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lastRenderedPageBreak/>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546518A7" w:rsidR="00417C41" w:rsidRDefault="00417C41" w:rsidP="00417C41">
      <w:r>
        <w:t>Name:________________________________________________________________</w:t>
      </w:r>
      <w:r w:rsidR="005221FA">
        <w:t>________</w:t>
      </w:r>
      <w:r>
        <w:t>_________________________</w:t>
      </w:r>
    </w:p>
    <w:p w14:paraId="18CE513B" w14:textId="77777777" w:rsidR="002D4BA9" w:rsidRDefault="002D4BA9" w:rsidP="00417C41"/>
    <w:p w14:paraId="693546F4" w14:textId="456FAB17" w:rsidR="00417C41" w:rsidRDefault="00417C41" w:rsidP="00417C41">
      <w:r>
        <w:t>Company or Institute:______________________________________________________</w:t>
      </w:r>
      <w:r w:rsidR="005221FA">
        <w:t>_________</w:t>
      </w:r>
      <w:r>
        <w:t>_________________</w:t>
      </w:r>
    </w:p>
    <w:p w14:paraId="3E0F0DCA" w14:textId="77777777" w:rsidR="002D4BA9" w:rsidRDefault="002D4BA9" w:rsidP="00417C41"/>
    <w:p w14:paraId="0C81C7CC" w14:textId="680364D3" w:rsidR="002D4BA9" w:rsidRDefault="002D4BA9" w:rsidP="00417C41">
      <w:r>
        <w:t>Role at Institute</w:t>
      </w:r>
      <w:r w:rsidR="00417C41">
        <w:t>: _________________________________________</w:t>
      </w:r>
      <w:r>
        <w:t>_</w:t>
      </w:r>
      <w:r w:rsidR="00417C41">
        <w:t>__________________________</w:t>
      </w:r>
      <w:r w:rsidR="005221FA">
        <w:t>________</w:t>
      </w:r>
      <w:r w:rsidR="00417C41">
        <w:t>_________</w:t>
      </w:r>
    </w:p>
    <w:p w14:paraId="435F203E" w14:textId="653FD9D4" w:rsidR="00417C41" w:rsidRDefault="002D4BA9" w:rsidP="00417C41">
      <w:r>
        <w:br/>
        <w:t>________________________________________________________________________________________________</w:t>
      </w:r>
      <w:r w:rsidR="005221FA">
        <w:t>________</w:t>
      </w:r>
      <w:r>
        <w:t>_</w:t>
      </w:r>
    </w:p>
    <w:p w14:paraId="6290D18D" w14:textId="77777777" w:rsidR="002D4BA9" w:rsidRDefault="002D4BA9" w:rsidP="00417C41"/>
    <w:p w14:paraId="347173BC" w14:textId="5D94786C" w:rsidR="00417C41" w:rsidRDefault="00417C41" w:rsidP="00417C41">
      <w:r>
        <w:t>Years involved with literature or publishing: ___________________________________________</w:t>
      </w:r>
      <w:r w:rsidR="005221FA">
        <w:t>________</w:t>
      </w:r>
      <w:r>
        <w:t>__</w:t>
      </w:r>
    </w:p>
    <w:p w14:paraId="68C3FFE3" w14:textId="77777777" w:rsidR="002D4BA9" w:rsidRDefault="002D4BA9" w:rsidP="00417C41"/>
    <w:p w14:paraId="2BFD5AD3" w14:textId="23DCC258" w:rsidR="00417C41" w:rsidRDefault="00417C41" w:rsidP="00417C41">
      <w:r>
        <w:t>Literature or publishing languages: ____________________________________________</w:t>
      </w:r>
      <w:r w:rsidR="005221FA">
        <w:t>________</w:t>
      </w:r>
      <w:r>
        <w:t>____________</w:t>
      </w:r>
    </w:p>
    <w:p w14:paraId="423C965C" w14:textId="77777777" w:rsidR="002D4BA9" w:rsidRDefault="002D4BA9" w:rsidP="00417C41"/>
    <w:p w14:paraId="2B2F4EE8" w14:textId="67186E27" w:rsidR="00876D20" w:rsidRDefault="00876D20" w:rsidP="00417C41">
      <w:r>
        <w:t>Areas of expertise: _______________________________________________________________________</w:t>
      </w:r>
      <w:r w:rsidR="005221FA">
        <w:t>________</w:t>
      </w:r>
      <w:r>
        <w:t>____</w:t>
      </w:r>
    </w:p>
    <w:p w14:paraId="7E31E555" w14:textId="2F46B33F" w:rsidR="002D4BA9" w:rsidRDefault="002D4BA9" w:rsidP="002D4BA9">
      <w:r>
        <w:br/>
        <w:t>_______________________________________________________________________________________</w:t>
      </w:r>
      <w:r w:rsidR="005221FA">
        <w:t>________</w:t>
      </w:r>
      <w:r>
        <w:t>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7F89DF5B" w14:textId="17008990" w:rsidR="00417C41" w:rsidRPr="00417C41" w:rsidRDefault="000D50F3" w:rsidP="00417C41">
      <w:r>
        <w:br w:type="page"/>
      </w: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D92B94" w:rsidRDefault="00D92B9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" stroked="f">
                <v:textbox>
                  <w:txbxContent>
                    <w:p w14:paraId="448596BA" w14:textId="4BB57EE8" w:rsidR="00D92B94" w:rsidRDefault="00D92B94" w:rsidP="009B1C6F">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Pr>
                          <w:rFonts w:ascii="Abyssinica SIL" w:hAnsi="Abyssinica SIL" w:cs="Noto Sans Ethiopic"/>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r w:rsidRPr="00CE4057">
                        <w:rPr>
                          <w:rFonts w:ascii="Abyssinica SIL" w:hAnsi="Abyssinica SIL" w:cs="Noto Sans Ethiopic"/>
                        </w:rPr>
                        <w:t>የሚለው</w:t>
                      </w:r>
                      <w:r w:rsidRPr="00CE4057">
                        <w:rPr>
                          <w:rFonts w:ascii="Abyssinica SIL" w:hAnsi="Abyssinica SIL"/>
                        </w:rPr>
                        <w:t xml:space="preserve"> </w:t>
                      </w:r>
                      <w:r>
                        <w:rPr>
                          <w:rFonts w:ascii="Abyssinica SIL" w:hAnsi="Abyssinica SIL" w:cs="Noto Sans Ethiopic"/>
                        </w:rPr>
                        <w:t>ጥና</w:t>
                      </w:r>
                      <w:r w:rsidRPr="00CE4057">
                        <w:rPr>
                          <w:rFonts w:ascii="Abyssinica SIL" w:hAnsi="Abyssinica SIL" w:cs="Noto Sans Ethiopic"/>
                        </w:rPr>
                        <w:t>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7EF934F3" w14:textId="44617E5A" w:rsidR="00D92B94" w:rsidRDefault="00D92B94"/>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D92B94" w:rsidRDefault="00D92B94"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" stroked="f">
                <v:textbox>
                  <w:txbxContent>
                    <w:p w14:paraId="29AB6D91" w14:textId="77777777" w:rsidR="00D92B94" w:rsidRDefault="00D92B94" w:rsidP="009B1C6F">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60239B01" w14:textId="77777777" w:rsidR="00D92B94" w:rsidRDefault="00D92B94"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529F480D"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_______________________________</w:t>
      </w:r>
      <w:r w:rsidR="00D92B94">
        <w:rPr>
          <w:sz w:val="24"/>
          <w:szCs w:val="24"/>
        </w:rPr>
        <w:t>________</w:t>
      </w:r>
      <w:r w:rsidR="00726EE8" w:rsidRPr="0048538B">
        <w:rPr>
          <w:sz w:val="24"/>
          <w:szCs w:val="24"/>
        </w:rPr>
        <w:t>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439BEE7E" w:rsidR="00FB3B43" w:rsidRPr="00F80287" w:rsidRDefault="001131A7" w:rsidP="00F80287">
      <w:pPr>
        <w:pStyle w:val="ListParagraph"/>
        <w:ind w:left="360"/>
        <w:rPr>
          <w:sz w:val="24"/>
          <w:szCs w:val="24"/>
        </w:rPr>
      </w:pP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____</w:t>
      </w:r>
      <w:r w:rsidR="00F80287">
        <w:rPr>
          <w:sz w:val="24"/>
          <w:szCs w:val="24"/>
        </w:rPr>
        <w:t>______________________________</w:t>
      </w:r>
      <w:r w:rsidR="00D92B94">
        <w:rPr>
          <w:sz w:val="24"/>
          <w:szCs w:val="24"/>
        </w:rPr>
        <w:t>________</w:t>
      </w:r>
      <w:r w:rsidR="00F80287">
        <w:rPr>
          <w:sz w:val="24"/>
          <w:szCs w:val="24"/>
        </w:rPr>
        <w:t>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 ,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50193476" w:rsidR="002F087F" w:rsidRPr="0048538B" w:rsidRDefault="002F087F" w:rsidP="00212282">
      <w:pPr>
        <w:pStyle w:val="ListParagraph"/>
        <w:ind w:left="360"/>
        <w:rPr>
          <w:sz w:val="24"/>
          <w:szCs w:val="24"/>
        </w:rPr>
      </w:pPr>
      <w:r w:rsidRPr="0048538B">
        <w:rPr>
          <w:sz w:val="24"/>
          <w:szCs w:val="24"/>
        </w:rPr>
        <w:t>__________________________</w:t>
      </w:r>
      <w:r w:rsidR="00D92B94">
        <w:rPr>
          <w:sz w:val="24"/>
          <w:szCs w:val="24"/>
        </w:rPr>
        <w:t>_____________</w:t>
      </w:r>
      <w:r w:rsidRPr="0048538B">
        <w:rPr>
          <w:sz w:val="24"/>
          <w:szCs w:val="24"/>
        </w:rPr>
        <w:t>_____________________________________________________________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71FE60CA" w:rsidR="00CC3513" w:rsidRPr="0048538B" w:rsidRDefault="00CC3513" w:rsidP="00212282">
      <w:pPr>
        <w:pStyle w:val="ListParagraph"/>
        <w:ind w:left="360"/>
        <w:rPr>
          <w:sz w:val="24"/>
          <w:szCs w:val="24"/>
        </w:rPr>
      </w:pPr>
      <w:r w:rsidRPr="0048538B">
        <w:rPr>
          <w:sz w:val="24"/>
          <w:szCs w:val="24"/>
        </w:rPr>
        <w:t>_______________________________________</w:t>
      </w:r>
      <w:r w:rsidR="00D92B94">
        <w:rPr>
          <w:sz w:val="24"/>
          <w:szCs w:val="24"/>
        </w:rPr>
        <w:t>_____________</w:t>
      </w:r>
      <w:r w:rsidRPr="0048538B">
        <w:rPr>
          <w:sz w:val="24"/>
          <w:szCs w:val="24"/>
        </w:rPr>
        <w:t>________________________________________________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5F760BD2" w14:textId="46D421FD" w:rsidR="00CC3513" w:rsidRPr="0048538B" w:rsidRDefault="00CC3513" w:rsidP="0048538B">
      <w:pPr>
        <w:pStyle w:val="ListParagraph"/>
        <w:ind w:left="360"/>
        <w:rPr>
          <w:sz w:val="24"/>
          <w:szCs w:val="24"/>
        </w:rPr>
      </w:pPr>
      <w:r w:rsidRPr="0048538B">
        <w:rPr>
          <w:sz w:val="24"/>
          <w:szCs w:val="24"/>
        </w:rPr>
        <w:t>____________________________________________________</w:t>
      </w:r>
      <w:r w:rsidR="00D92B94">
        <w:rPr>
          <w:sz w:val="24"/>
          <w:szCs w:val="24"/>
        </w:rPr>
        <w:t>________</w:t>
      </w:r>
      <w:r w:rsidRPr="0048538B">
        <w:rPr>
          <w:sz w:val="24"/>
          <w:szCs w:val="24"/>
        </w:rPr>
        <w:t>________________________</w:t>
      </w:r>
      <w:r w:rsidR="0048538B">
        <w:rPr>
          <w:sz w:val="24"/>
          <w:szCs w:val="24"/>
        </w:rPr>
        <w:t>____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1A190ACD" w14:textId="5328C372" w:rsidR="00CC3513" w:rsidRPr="0048538B" w:rsidRDefault="00CC3513" w:rsidP="0048538B">
      <w:pPr>
        <w:pStyle w:val="ListParagraph"/>
        <w:ind w:left="360"/>
        <w:rPr>
          <w:sz w:val="24"/>
          <w:szCs w:val="24"/>
        </w:rPr>
      </w:pPr>
      <w:r w:rsidRPr="0048538B">
        <w:rPr>
          <w:sz w:val="24"/>
          <w:szCs w:val="24"/>
        </w:rPr>
        <w:t>____________________________________________________________</w:t>
      </w:r>
      <w:r w:rsidR="00D92B94">
        <w:rPr>
          <w:sz w:val="24"/>
          <w:szCs w:val="24"/>
        </w:rPr>
        <w:t>________</w:t>
      </w:r>
      <w:r w:rsidRPr="0048538B">
        <w:rPr>
          <w:sz w:val="24"/>
          <w:szCs w:val="24"/>
        </w:rPr>
        <w:t>________________</w:t>
      </w:r>
      <w:r w:rsidR="0048538B">
        <w:rPr>
          <w:sz w:val="24"/>
          <w:szCs w:val="24"/>
        </w:rPr>
        <w:t>_____</w:t>
      </w:r>
      <w:r w:rsidRPr="0048538B">
        <w:rPr>
          <w:sz w:val="24"/>
          <w:szCs w:val="24"/>
        </w:rPr>
        <w:t>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05D71200"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_</w:t>
      </w:r>
      <w:r w:rsidR="00970455">
        <w:rPr>
          <w:sz w:val="24"/>
          <w:szCs w:val="24"/>
        </w:rPr>
        <w:t>_________________________________________</w:t>
      </w:r>
      <w:r w:rsidR="00F64B3D" w:rsidRPr="004963D6">
        <w:rPr>
          <w:sz w:val="24"/>
          <w:szCs w:val="24"/>
        </w:rPr>
        <w:t>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 xml:space="preserve">Positioning of the </w:t>
      </w:r>
      <w:proofErr w:type="spellStart"/>
      <w:r>
        <w:rPr>
          <w:color w:val="auto"/>
        </w:rPr>
        <w:t>Gemination</w:t>
      </w:r>
      <w:proofErr w:type="spellEnd"/>
      <w:r>
        <w:rPr>
          <w:color w:val="auto"/>
        </w:rPr>
        <w:t xml:space="preserve">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w:t>
      </w:r>
      <w:proofErr w:type="spellStart"/>
      <w:r w:rsidR="0091524F" w:rsidRPr="004963D6">
        <w:t>gemination</w:t>
      </w:r>
      <w:proofErr w:type="spellEnd"/>
      <w:r w:rsidR="0091524F" w:rsidRPr="004963D6">
        <w:t xml:space="preserve">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91524F" w:rsidRPr="004963D6">
        <w:rPr>
          <w:i/>
        </w:rPr>
        <w:t>Fikre</w:t>
      </w:r>
      <w:proofErr w:type="spellEnd"/>
      <w:r w:rsidR="0091524F" w:rsidRPr="004963D6">
        <w:rPr>
          <w:i/>
        </w:rPr>
        <w:t xml:space="preserve"> </w:t>
      </w:r>
      <w:proofErr w:type="spellStart"/>
      <w:r w:rsidR="0091524F" w:rsidRPr="004963D6">
        <w:rPr>
          <w:i/>
        </w:rPr>
        <w:t>Eske</w:t>
      </w:r>
      <w:proofErr w:type="spellEnd"/>
      <w:r w:rsidR="0091524F" w:rsidRPr="004963D6">
        <w:rPr>
          <w:i/>
        </w:rPr>
        <w:t xml:space="preserve"> </w:t>
      </w:r>
      <w:proofErr w:type="spellStart"/>
      <w:r w:rsidR="0091524F" w:rsidRPr="004963D6">
        <w:rPr>
          <w:i/>
        </w:rPr>
        <w:t>Makber</w:t>
      </w:r>
      <w:proofErr w:type="spellEnd"/>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34913EB0" w:rsidR="009C39F8" w:rsidRDefault="00AB58D9" w:rsidP="009C39F8">
      <w:pPr>
        <w:ind w:left="720"/>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" filled="f" stroked="f">
                <v:textbox>
                  <w:txbxContent>
                    <w:p w14:paraId="6A9938DF"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" filled="f" stroked="f">
                      <v:textbox>
                        <w:txbxContent>
                          <w:p w14:paraId="3D5114D6"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DDED2C4"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w:t>
      </w:r>
      <w:r w:rsidR="00D92B94">
        <w:rPr>
          <w:sz w:val="24"/>
          <w:szCs w:val="24"/>
        </w:rPr>
        <w:t>_________</w:t>
      </w:r>
      <w:r w:rsidR="00F64B3D" w:rsidRPr="0048538B">
        <w:rPr>
          <w:sz w:val="24"/>
          <w:szCs w:val="24"/>
        </w:rPr>
        <w:t>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Space, “ ”.</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484887B0"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rFonts w:eastAsia="Times New Roman" w:cs="Times New Roman"/>
          <w:iCs/>
          <w:color w:val="000000" w:themeColor="text1"/>
        </w:rPr>
        <w:t>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w:t>
      </w:r>
    </w:p>
    <w:p w14:paraId="3BAFE82A" w14:textId="218A46A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w:t>
      </w:r>
    </w:p>
    <w:p w14:paraId="666A6228" w14:textId="50C534BB"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rFonts w:eastAsia="Times New Roman" w:cs="Times New Roman"/>
          <w:iCs/>
          <w:color w:val="000000" w:themeColor="text1"/>
        </w:rPr>
        <w:t>__________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w:t>
      </w:r>
    </w:p>
    <w:p w14:paraId="1A447CA3" w14:textId="3884CF63"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___________________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rFonts w:eastAsia="Times New Roman" w:cs="Times New Roman"/>
          <w:iCs/>
          <w:color w:val="000000" w:themeColor="text1"/>
        </w:rPr>
        <w:t>, “</w:t>
      </w:r>
      <w:r w:rsidR="001131A7">
        <w:rPr>
          <w:rFonts w:ascii="Nyala" w:eastAsia="Times New Roman" w:hAnsi="Nyala" w:cs="Nyala"/>
          <w:iCs/>
          <w:color w:val="000000" w:themeColor="text1"/>
        </w:rPr>
        <w:t>፡</w:t>
      </w:r>
      <w:r w:rsidR="001131A7">
        <w:rPr>
          <w:rFonts w:eastAsia="Times New Roman" w:cs="Times New Roman"/>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5A14E08E"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 xml:space="preserve">When </w:t>
      </w:r>
      <w:proofErr w:type="spellStart"/>
      <w:r>
        <w:rPr>
          <w:rFonts w:eastAsia="Times New Roman" w:cs="Times New Roman"/>
          <w:iCs/>
          <w:color w:val="000000" w:themeColor="text1"/>
        </w:rPr>
        <w:t>wordspace</w:t>
      </w:r>
      <w:proofErr w:type="spellEnd"/>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rFonts w:eastAsia="Times New Roman" w:cs="Times New Roman"/>
          <w:iCs/>
          <w:color w:val="000000" w:themeColor="text1"/>
        </w:rPr>
        <w:t>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_____________</w:t>
      </w:r>
    </w:p>
    <w:p w14:paraId="11B88ACD" w14:textId="6DF78E63"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4D1E4DE5"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Pr>
          <w:rFonts w:eastAsia="Times New Roman" w:cs="Times New Roman"/>
          <w:iCs/>
          <w:color w:val="000000" w:themeColor="text1"/>
        </w:rPr>
        <w:t xml:space="preserv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w:t>
      </w:r>
    </w:p>
    <w:p w14:paraId="49679167" w14:textId="1E9F339E"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sidRPr="004031BA">
        <w:rPr>
          <w:rFonts w:eastAsia="Times New Roman" w:cs="Times New Roman"/>
          <w:iCs/>
          <w:color w:val="000000" w:themeColor="text1"/>
          <w:sz w:val="24"/>
          <w:szCs w:val="24"/>
        </w:rPr>
        <w:t xml:space="preserv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r w:rsidRPr="008D5A61">
        <w:rPr>
          <w:rFonts w:ascii="Abyssinica SIL" w:eastAsia="Times New Roman" w:hAnsi="Abyssinica SIL" w:cs="Abyssinica SIL"/>
          <w:sz w:val="24"/>
          <w:szCs w:val="24"/>
        </w:rPr>
        <w:t>መንግሥት</w:t>
      </w:r>
      <w:proofErr w:type="spellEnd"/>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5C8BFDAD" w:rsidR="008D5A61" w:rsidRPr="001F06F2" w:rsidRDefault="00225D45" w:rsidP="008D5A61">
      <w:pPr>
        <w:spacing w:before="60" w:after="120"/>
        <w:ind w:left="360"/>
        <w:rPr>
          <w:rFonts w:eastAsia="Times New Roman" w:cs="Times New Roman"/>
          <w:iCs/>
          <w:color w:val="000000" w:themeColor="text1"/>
        </w:rPr>
      </w:pP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 opinion</w:t>
      </w:r>
      <w:r w:rsidRPr="001F06F2">
        <w:t xml:space="preserve">   </w:t>
      </w:r>
      <w:r>
        <w:t xml:space="preserve"> </w:t>
      </w:r>
      <w:r w:rsidR="004031BA" w:rsidRPr="001F06F2">
        <w:rPr>
          <w:rFonts w:ascii="Arial Unicode MS" w:eastAsia="Arial Unicode MS" w:hAnsi="Arial Unicode MS" w:cs="Arial Unicode MS" w:hint="eastAsia"/>
        </w:rPr>
        <w:t>☐</w:t>
      </w:r>
      <w:r w:rsidR="004031BA" w:rsidRPr="001F06F2">
        <w:t xml:space="preserve"> </w:t>
      </w:r>
      <w:r w:rsidR="008D5A61">
        <w:t>Yes</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E26839">
        <w:t xml:space="preserve">No, a word may be split   </w:t>
      </w:r>
      <w:r w:rsidR="004031BA" w:rsidRPr="001F06F2">
        <w:rPr>
          <w:rFonts w:ascii="Arial Unicode MS" w:eastAsia="Arial Unicode MS" w:hAnsi="Arial Unicode MS" w:cs="Arial Unicode MS" w:hint="eastAsia"/>
        </w:rPr>
        <w:t>☐</w:t>
      </w:r>
      <w:r w:rsidR="004031BA" w:rsidRPr="001F06F2">
        <w:t xml:space="preserve"> </w:t>
      </w:r>
      <w:r w:rsidR="008D5A61">
        <w:t>No</w:t>
      </w:r>
      <w:r w:rsidR="004B4A35">
        <w:t xml:space="preserve"> or Incomplete</w:t>
      </w:r>
      <w:r w:rsidR="000662C3">
        <w:t xml:space="preserve"> (Please E</w:t>
      </w:r>
      <w:r w:rsidR="004031BA">
        <w:t>xplain):</w:t>
      </w:r>
      <w:r w:rsidR="004031BA">
        <w:br/>
      </w:r>
      <w:r w:rsidR="008D5A61">
        <w:rPr>
          <w:rFonts w:eastAsia="Times New Roman" w:cs="Times New Roman"/>
          <w:iCs/>
          <w:color w:val="000000" w:themeColor="text1"/>
        </w:rPr>
        <w:t>_________________________________________________________________________</w:t>
      </w:r>
      <w:r w:rsidR="00D92B94">
        <w:rPr>
          <w:rFonts w:eastAsia="Times New Roman" w:cs="Times New Roman"/>
          <w:iCs/>
          <w:color w:val="000000" w:themeColor="text1"/>
        </w:rPr>
        <w:t>_____________</w:t>
      </w:r>
      <w:r w:rsidR="008D5A61">
        <w:rPr>
          <w:rFonts w:eastAsia="Times New Roman" w:cs="Times New Roman"/>
          <w:iCs/>
          <w:color w:val="000000" w:themeColor="text1"/>
        </w:rPr>
        <w:t>_______________</w:t>
      </w:r>
    </w:p>
    <w:p w14:paraId="7908C1C7" w14:textId="018FC86B"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w:t>
      </w:r>
    </w:p>
    <w:p w14:paraId="75E00077" w14:textId="040859F0"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5E45C500"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003325">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C828B8">
      <w:pPr>
        <w:pBdr>
          <w:top w:val="single" w:sz="4" w:space="1" w:color="auto"/>
          <w:left w:val="single" w:sz="4" w:space="4" w:color="auto"/>
          <w:bottom w:val="single" w:sz="4" w:space="1" w:color="auto"/>
          <w:right w:val="single" w:sz="4" w:space="4" w:color="auto"/>
        </w:pBdr>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4F6EEDFB"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w:t>
      </w:r>
    </w:p>
    <w:p w14:paraId="5553E2DD" w14:textId="6DAC9872"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rFonts w:eastAsia="Times New Roman" w:cs="Times New Roman"/>
          <w:iCs/>
          <w:color w:val="000000" w:themeColor="text1"/>
        </w:rPr>
        <w:t xml:space="preserve"> __________________________________________________________________________________</w:t>
      </w:r>
      <w:r w:rsidR="00D92B94">
        <w:rPr>
          <w:rFonts w:eastAsia="Times New Roman" w:cs="Times New Roman"/>
          <w:iCs/>
          <w:color w:val="000000" w:themeColor="text1"/>
        </w:rPr>
        <w:t>_____________</w:t>
      </w:r>
      <w:r w:rsidRPr="001F06F2">
        <w:rPr>
          <w:rFonts w:eastAsia="Times New Roman" w:cs="Times New Roman"/>
          <w:iCs/>
          <w:color w:val="000000" w:themeColor="text1"/>
        </w:rPr>
        <w:t>______</w:t>
      </w:r>
    </w:p>
    <w:p w14:paraId="0E330C6F" w14:textId="11613B56"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rFonts w:eastAsia="Times New Roman" w:cs="Times New Roman"/>
          <w:iCs/>
          <w:color w:val="000000" w:themeColor="text1"/>
        </w:rPr>
        <w:t>_____________________________________________________________________________</w:t>
      </w:r>
      <w:r w:rsidR="00D92B94">
        <w:rPr>
          <w:rFonts w:eastAsia="Times New Roman" w:cs="Times New Roman"/>
          <w:iCs/>
          <w:color w:val="000000" w:themeColor="text1"/>
        </w:rPr>
        <w:t>_____________</w:t>
      </w:r>
      <w:r w:rsidRPr="001F06F2">
        <w:rPr>
          <w:rFonts w:eastAsia="Times New Roman" w:cs="Times New Roman"/>
          <w:iCs/>
          <w:color w:val="000000" w:themeColor="text1"/>
        </w:rPr>
        <w:t>___________</w:t>
      </w:r>
    </w:p>
    <w:p w14:paraId="5770BC97" w14:textId="252FF22F" w:rsidR="0007111E" w:rsidRDefault="0007111E" w:rsidP="00F10190">
      <w:pPr>
        <w:numPr>
          <w:ilvl w:val="0"/>
          <w:numId w:val="29"/>
        </w:numPr>
        <w:spacing w:before="6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r w:rsidR="00225D45">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p>
    <w:p w14:paraId="1AFFC486" w14:textId="5A2E17B3"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r w:rsidR="00D92B94">
        <w:rPr>
          <w:rFonts w:eastAsia="Times New Roman" w:cs="Times New Roman"/>
          <w:iCs/>
          <w:color w:val="000000" w:themeColor="text1"/>
        </w:rPr>
        <w:t>_____________</w:t>
      </w:r>
    </w:p>
    <w:p w14:paraId="61231016" w14:textId="77777777" w:rsidR="0007111E" w:rsidRPr="00C828B8" w:rsidRDefault="0007111E" w:rsidP="00C828B8">
      <w:pPr>
        <w:spacing w:before="60" w:after="120"/>
        <w:rPr>
          <w:rFonts w:eastAsia="Times New Roman" w:cs="Times New Roman"/>
          <w:iCs/>
          <w:color w:val="000000" w:themeColor="text1"/>
        </w:rPr>
      </w:pP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D92B94" w:rsidRPr="00740217" w:rsidRDefault="00D92B94">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D92B94" w:rsidRPr="00740217" w:rsidRDefault="00D92B94"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D92B94" w:rsidRPr="00740217" w:rsidRDefault="00D92B94"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D92B94" w:rsidRPr="00740217" w:rsidRDefault="00D92B94"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D92B94" w:rsidRPr="00740217" w:rsidRDefault="00D92B94"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D92B94" w:rsidRPr="00740217" w:rsidRDefault="00D92B94"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D92B94" w:rsidRPr="00740217" w:rsidRDefault="00D92B94"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D92B94" w:rsidRPr="00740217" w:rsidRDefault="00D92B94"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30"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" o:allowincell="f" o:allowoverlap="f">
                <v:rect id="Rectangle 15" o:spid="_x0000_s1031"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2"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3"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8"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D92B94" w:rsidRPr="00740217" w:rsidRDefault="00D92B94">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D92B94" w:rsidRPr="00740217" w:rsidRDefault="00D92B94"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D92B94" w:rsidRPr="00740217" w:rsidRDefault="00D92B94"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D92B94" w:rsidRPr="00740217" w:rsidRDefault="00D92B94"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3"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4"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5"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6"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7"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8"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9"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50"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3"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D92B94" w:rsidRPr="00740217" w:rsidRDefault="00D92B94"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D92B94" w:rsidRPr="00740217" w:rsidRDefault="00D92B94"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D92B94" w:rsidRPr="00740217" w:rsidRDefault="00D92B94"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D92B94" w:rsidRPr="00740217" w:rsidRDefault="00D92B94"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8"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9"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60"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61"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2"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3"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4"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3550167A"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F10190">
        <w:rPr>
          <w:rFonts w:eastAsia="Times New Roman" w:cs="Times New Roman"/>
          <w:iC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5E0D77" w:rsidRPr="00B00246">
        <w:rPr>
          <w:rFonts w:eastAsia="Times New Roman" w:cs="Times New Roman"/>
          <w:iCs/>
        </w:rPr>
        <w:br/>
      </w:r>
      <w:r w:rsidR="00B00246" w:rsidRPr="005836D0">
        <w:t>____________________________________________________________</w:t>
      </w:r>
      <w:r w:rsidR="00B00246">
        <w:t>____</w:t>
      </w:r>
      <w:r w:rsidR="00D92B94">
        <w:t>__________</w:t>
      </w:r>
      <w:r w:rsidR="00B00246">
        <w:t>___________________________</w:t>
      </w:r>
    </w:p>
    <w:p w14:paraId="62F53BD8" w14:textId="5C7B281A"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w:t>
      </w:r>
      <w:r w:rsidR="00D92B94">
        <w:t>__________</w:t>
      </w:r>
      <w:r>
        <w:t>_________________</w:t>
      </w:r>
    </w:p>
    <w:p w14:paraId="41CB960A" w14:textId="7BBE48DB" w:rsidR="00500F2E" w:rsidRDefault="00B00246" w:rsidP="00500F2E">
      <w:pPr>
        <w:spacing w:before="60" w:after="120"/>
        <w:ind w:left="360"/>
      </w:pPr>
      <w:r w:rsidRPr="005836D0">
        <w:t>____________________________________________________________</w:t>
      </w:r>
      <w:r>
        <w:t>________________________</w:t>
      </w:r>
      <w:r w:rsidR="00D92B94">
        <w:t>__________</w:t>
      </w:r>
      <w:r>
        <w:t>_______</w:t>
      </w:r>
    </w:p>
    <w:p w14:paraId="512B8F77" w14:textId="4DFDEA7A"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Pr="00B00246">
        <w:rPr>
          <w:rFonts w:eastAsia="Times New Roman" w:cs="Times New Roman"/>
          <w:iCs/>
        </w:rPr>
        <w:br/>
      </w:r>
      <w:r w:rsidRPr="005836D0">
        <w:t>____________________________________________________________</w:t>
      </w:r>
      <w:r>
        <w:t>___________________</w:t>
      </w:r>
      <w:r w:rsidR="00D92B94">
        <w:t>__________</w:t>
      </w:r>
      <w:r>
        <w:t>____________</w:t>
      </w:r>
    </w:p>
    <w:p w14:paraId="0F2BA0A6" w14:textId="211919F9" w:rsidR="00500F2E" w:rsidRDefault="00500F2E" w:rsidP="00500F2E">
      <w:pPr>
        <w:spacing w:before="60" w:after="120"/>
        <w:ind w:left="360"/>
      </w:pPr>
      <w:r w:rsidRPr="005836D0">
        <w:t>____________________________________________________________</w:t>
      </w:r>
      <w:r>
        <w:t>_____________________________</w:t>
      </w:r>
      <w:r w:rsidR="00D92B94">
        <w:t>__________</w:t>
      </w:r>
      <w:r>
        <w:t>__</w:t>
      </w:r>
    </w:p>
    <w:p w14:paraId="4922C34F" w14:textId="5B061C27" w:rsidR="00B00246" w:rsidRPr="00500F2E" w:rsidRDefault="00500F2E" w:rsidP="00500F2E">
      <w:pPr>
        <w:spacing w:before="60" w:after="120"/>
        <w:ind w:left="360"/>
      </w:pPr>
      <w:r w:rsidRPr="005836D0">
        <w:t>____________________________________________________________</w:t>
      </w:r>
      <w:r>
        <w:t>________________</w:t>
      </w:r>
      <w:r w:rsidR="00D92B94">
        <w:t>__________</w:t>
      </w:r>
      <w:r>
        <w:t>_______________</w:t>
      </w:r>
    </w:p>
    <w:p w14:paraId="7CF7437C" w14:textId="1472F4F0"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w:t>
      </w:r>
      <w:r w:rsidR="00D92B94">
        <w:t>__________</w:t>
      </w:r>
      <w:r w:rsidR="005E0D77">
        <w:t>_____</w:t>
      </w:r>
    </w:p>
    <w:p w14:paraId="0D0095E1" w14:textId="192B5CD4"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w:t>
      </w:r>
      <w:r w:rsidR="00D92B94">
        <w:t>__________</w:t>
      </w:r>
      <w:r>
        <w:t>__________</w:t>
      </w:r>
    </w:p>
    <w:p w14:paraId="352DB31C" w14:textId="1854EE4E"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w:t>
      </w:r>
      <w:r w:rsidR="00D92B94">
        <w:t>__________</w:t>
      </w:r>
      <w:r>
        <w:t>__________</w:t>
      </w:r>
    </w:p>
    <w:p w14:paraId="4F26C1FF" w14:textId="66EFCB3E"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w:t>
      </w:r>
      <w:r w:rsidR="00D92B94">
        <w:t>__________</w:t>
      </w:r>
      <w:r>
        <w:t>_</w:t>
      </w:r>
    </w:p>
    <w:p w14:paraId="4D5E7BFE" w14:textId="7EBAFFAF"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w:t>
      </w:r>
      <w:r w:rsidR="00D92B94">
        <w:t>__________</w:t>
      </w:r>
      <w:r>
        <w:t>___________</w:t>
      </w:r>
    </w:p>
    <w:p w14:paraId="3CC79105" w14:textId="2F94E8FD"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w:t>
      </w:r>
      <w:r w:rsidR="00D92B94">
        <w:t>__________</w:t>
      </w:r>
      <w:r>
        <w:t>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0D46E594"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w:t>
      </w:r>
      <w:r w:rsidR="00D92B94">
        <w:t>__________</w:t>
      </w:r>
      <w:r>
        <w:t>__________</w:t>
      </w:r>
    </w:p>
    <w:p w14:paraId="2683C993" w14:textId="73E21DED"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r w:rsidR="00D92B94">
        <w:t>__________</w:t>
      </w:r>
    </w:p>
    <w:p w14:paraId="7C0D6E2C" w14:textId="44A31205"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w:t>
      </w:r>
      <w:r w:rsidR="00D92B94">
        <w:t>__________</w:t>
      </w:r>
      <w:r>
        <w:t>__________</w:t>
      </w:r>
    </w:p>
    <w:p w14:paraId="21B864B6" w14:textId="3EF72CA6" w:rsidR="00FA64C9" w:rsidRDefault="00FA64C9" w:rsidP="00FA64C9">
      <w:pPr>
        <w:shd w:val="clear" w:color="auto" w:fill="FFFFFF"/>
        <w:spacing w:before="60" w:after="120"/>
        <w:ind w:left="360"/>
      </w:pPr>
      <w:r w:rsidRPr="005836D0">
        <w:t>____________________________________________________________</w:t>
      </w:r>
      <w:r>
        <w:t>______________________________</w:t>
      </w:r>
      <w:r w:rsidR="00D92B94">
        <w:t>__________</w:t>
      </w:r>
      <w:r>
        <w:t>_</w:t>
      </w:r>
    </w:p>
    <w:p w14:paraId="3942A085" w14:textId="0D4205FD"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 opinion</w:t>
      </w:r>
      <w:r w:rsidR="0006512F" w:rsidRPr="00311C2A">
        <w:rPr>
          <w:sz w:val="24"/>
          <w:szCs w:val="24"/>
        </w:rPr>
        <w:t xml:space="preserve">      </w:t>
      </w:r>
    </w:p>
    <w:p w14:paraId="53523278" w14:textId="2B78A630" w:rsidR="0006512F" w:rsidRPr="00FA64C9" w:rsidRDefault="0006512F" w:rsidP="0006512F">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w:t>
      </w:r>
      <w:r w:rsidR="00D92B94">
        <w:t>__________</w:t>
      </w:r>
      <w:r>
        <w:t>___________</w:t>
      </w:r>
    </w:p>
    <w:p w14:paraId="136705BB" w14:textId="7A76B461" w:rsidR="0006512F" w:rsidRDefault="0006512F" w:rsidP="0006512F">
      <w:pPr>
        <w:shd w:val="clear" w:color="auto" w:fill="FFFFFF"/>
        <w:spacing w:before="60" w:after="120"/>
        <w:ind w:left="360"/>
      </w:pPr>
      <w:r w:rsidRPr="005836D0">
        <w:t>____________________________________________________________</w:t>
      </w:r>
      <w:r>
        <w:t>______________________________</w:t>
      </w:r>
      <w:r w:rsidR="00D92B94">
        <w:t>__________</w:t>
      </w:r>
      <w:r>
        <w:t>_</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36F2F60F"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w:t>
      </w:r>
      <w:r w:rsidR="00D92B94">
        <w:t>__________</w:t>
      </w:r>
      <w:r>
        <w:t>___________</w:t>
      </w:r>
    </w:p>
    <w:p w14:paraId="6F0FD0CA" w14:textId="21D66B01"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w:t>
      </w:r>
      <w:r w:rsidR="00D92B94">
        <w:t>__________</w:t>
      </w:r>
      <w:r>
        <w:t>_</w:t>
      </w:r>
    </w:p>
    <w:p w14:paraId="4CC9D8A8" w14:textId="77777777" w:rsidR="00FA64C9" w:rsidRDefault="00FA64C9" w:rsidP="00FA64C9">
      <w:pPr>
        <w:spacing w:before="60" w:after="120"/>
        <w:ind w:left="360"/>
        <w:rPr>
          <w:rFonts w:eastAsia="Times New Roman" w:cs="Times New Roman"/>
          <w:iCs/>
          <w:sz w:val="22"/>
          <w:szCs w:val="22"/>
        </w:rPr>
      </w:pPr>
    </w:p>
    <w:p w14:paraId="768987DC" w14:textId="39D3B8C4"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w:t>
      </w:r>
      <w:r w:rsidR="00D92B94">
        <w:t>__________</w:t>
      </w:r>
      <w:r>
        <w:t>_____</w:t>
      </w:r>
    </w:p>
    <w:p w14:paraId="152DF32B" w14:textId="0A6401E9"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w:t>
      </w:r>
      <w:r w:rsidR="00D92B94">
        <w:t>___________</w:t>
      </w:r>
      <w:r>
        <w:t>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w:t>
      </w:r>
      <w:proofErr w:type="spellStart"/>
      <w:r>
        <w:rPr>
          <w:shd w:val="clear" w:color="auto" w:fill="FFFFFF"/>
        </w:rPr>
        <w:t>gemination</w:t>
      </w:r>
      <w:proofErr w:type="spellEnd"/>
      <w:r>
        <w:rPr>
          <w:shd w:val="clear" w:color="auto" w:fill="FFFFFF"/>
        </w:rPr>
        <w:t xml:space="preserve"> mark.</w:t>
      </w:r>
    </w:p>
    <w:p w14:paraId="09E87927" w14:textId="0A6703D5" w:rsidR="004E4CC2" w:rsidRDefault="00452C42"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75512B5B">
                <wp:simplePos x="0" y="0"/>
                <wp:positionH relativeFrom="column">
                  <wp:posOffset>84264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5" type="#_x0000_t202" style="position:absolute;margin-left:66.3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" o:allowincell="f" filled="f" stroked="f">
                <v:textbox style="mso-fit-shape-to-text:t">
                  <w:txbxContent>
                    <w:p w14:paraId="5F6BB326"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63EC3521">
                <wp:simplePos x="0" y="0"/>
                <wp:positionH relativeFrom="column">
                  <wp:posOffset>2402205</wp:posOffset>
                </wp:positionH>
                <wp:positionV relativeFrom="paragraph">
                  <wp:posOffset>153035</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6" type="#_x0000_t202" style="position:absolute;margin-left:189.1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" o:allowincell="f" filled="f" stroked="f">
                <v:textbox style="mso-fit-shape-to-text:t">
                  <w:txbxContent>
                    <w:p w14:paraId="70E2EB73"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D0AC9B6">
                <wp:simplePos x="0" y="0"/>
                <wp:positionH relativeFrom="column">
                  <wp:posOffset>166116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7" type="#_x0000_t202" style="position:absolute;margin-left:130.8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TQ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" o:allowincell="f" filled="f" stroked="f">
                <v:textbox style="mso-fit-shape-to-text:t">
                  <w:txbxContent>
                    <w:p w14:paraId="2E03E391"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8"/>
        <w:gridCol w:w="5148"/>
      </w:tblGrid>
      <w:tr w:rsidR="004E4CC2" w14:paraId="174C8674" w14:textId="77777777" w:rsidTr="00452C42">
        <w:tc>
          <w:tcPr>
            <w:tcW w:w="3708" w:type="dxa"/>
          </w:tcPr>
          <w:p w14:paraId="0934F46B" w14:textId="51BD3D79" w:rsidR="004E4CC2" w:rsidRDefault="00452C4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20DDCE0E">
                      <wp:simplePos x="0" y="0"/>
                      <wp:positionH relativeFrom="column">
                        <wp:posOffset>845185</wp:posOffset>
                      </wp:positionH>
                      <wp:positionV relativeFrom="paragraph">
                        <wp:posOffset>366395</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8" type="#_x0000_t202" style="position:absolute;margin-left:66.5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" o:allowincell="f" filled="f" stroked="f">
                      <v:textbox style="mso-fit-shape-to-text:t">
                        <w:txbxContent>
                          <w:p w14:paraId="0859239C"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086E9F"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1CBFF4A6">
                      <wp:simplePos x="0" y="0"/>
                      <wp:positionH relativeFrom="column">
                        <wp:posOffset>2400935</wp:posOffset>
                      </wp:positionH>
                      <wp:positionV relativeFrom="paragraph">
                        <wp:posOffset>306705</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9" type="#_x0000_t202" style="position:absolute;margin-left:189.0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" o:allowincell="f" filled="f" stroked="f">
                      <v:textbox style="mso-fit-shape-to-text:t">
                        <w:txbxContent>
                          <w:p w14:paraId="4E7765C4"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vAlign w:val="bottom"/>
          </w:tcPr>
          <w:p w14:paraId="4F91613F" w14:textId="77777777"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5BC8AE8C">
                      <wp:simplePos x="0" y="0"/>
                      <wp:positionH relativeFrom="column">
                        <wp:posOffset>1690370</wp:posOffset>
                      </wp:positionH>
                      <wp:positionV relativeFrom="paragraph">
                        <wp:posOffset>33020</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70" type="#_x0000_t202" style="position:absolute;margin-left:133.1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" o:allowincell="f" filled="f" stroked="f">
                      <v:textbox style="mso-fit-shape-to-text:t">
                        <w:txbxContent>
                          <w:p w14:paraId="5AF9705B"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9A9FECB"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w:t>
      </w:r>
      <w:r w:rsidR="00D92B94">
        <w:t>__________</w:t>
      </w:r>
      <w:r w:rsidR="00ED35E5">
        <w:t>____________</w:t>
      </w:r>
    </w:p>
    <w:p w14:paraId="496CC577" w14:textId="49A07F99"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w:t>
      </w:r>
      <w:r w:rsidR="00D92B94">
        <w:t>__________</w:t>
      </w:r>
      <w:r>
        <w:t>__</w:t>
      </w:r>
    </w:p>
    <w:p w14:paraId="16A392ED" w14:textId="2D4BDFDC" w:rsidR="00ED35E5" w:rsidRPr="00FA64C9" w:rsidRDefault="004E4CC2" w:rsidP="00387D6B">
      <w:pPr>
        <w:numPr>
          <w:ilvl w:val="0"/>
          <w:numId w:val="50"/>
        </w:numPr>
        <w:spacing w:before="60" w:after="120"/>
        <w:rPr>
          <w:rFonts w:eastAsia="Times New Roman" w:cs="Times New Roman"/>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w:t>
      </w:r>
      <w:r w:rsidR="00D92B94">
        <w:t>__________</w:t>
      </w:r>
      <w:r w:rsidR="00ED35E5">
        <w:t>__________________</w:t>
      </w:r>
    </w:p>
    <w:p w14:paraId="6CE042D7" w14:textId="52D7B524"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w:t>
      </w:r>
      <w:r w:rsidR="00D92B94">
        <w:t>__________</w:t>
      </w:r>
      <w:r>
        <w:t>________</w:t>
      </w:r>
    </w:p>
    <w:p w14:paraId="2EAE7811" w14:textId="384D0517"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w:t>
      </w:r>
      <w:r w:rsidR="00D92B94">
        <w:t>__________</w:t>
      </w:r>
      <w:r w:rsidR="00ED35E5">
        <w:t>__________</w:t>
      </w:r>
    </w:p>
    <w:p w14:paraId="72711F6C" w14:textId="7DC9031E"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w:t>
      </w:r>
      <w:r w:rsidR="00D92B94">
        <w:t>__________</w:t>
      </w:r>
      <w:r>
        <w:t>__________</w:t>
      </w:r>
    </w:p>
    <w:p w14:paraId="040A2C1D" w14:textId="238985D8"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w:t>
      </w:r>
      <w:r w:rsidR="00D92B94">
        <w:t>__________</w:t>
      </w:r>
      <w:r w:rsidR="00ED35E5">
        <w:t>___________</w:t>
      </w:r>
    </w:p>
    <w:p w14:paraId="78CF7308" w14:textId="6DE07154"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w:t>
      </w:r>
      <w:r w:rsidR="00D92B94">
        <w:t>__________</w:t>
      </w:r>
      <w:r>
        <w:t>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71"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" o:allowincell="f">
                <v:shape id="_x0000_s107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372FE316"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D92B94" w:rsidRDefault="00D92B94" w:rsidP="00393FE9">
                        <w:r w:rsidRPr="0064767B">
                          <w:rPr>
                            <w:rFonts w:ascii="Abyssinica SIL" w:hAnsi="Abyssinica SIL" w:cs="Abyssinica SIL"/>
                          </w:rPr>
                          <w:t>ሠለስቱ</w:t>
                        </w:r>
                      </w:p>
                    </w:txbxContent>
                  </v:textbox>
                </v:shape>
                <v:shape id="_x0000_s1074"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60AD348D"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D92B94" w:rsidRDefault="00D92B94" w:rsidP="00393FE9">
                        <w:r w:rsidRPr="0064767B">
                          <w:rPr>
                            <w:rFonts w:ascii="Abyssinica SIL" w:hAnsi="Abyssinica SIL" w:cs="Abyssinica SIL"/>
                          </w:rPr>
                          <w:t>ሠለስቱ</w:t>
                        </w:r>
                      </w:p>
                    </w:txbxContent>
                  </v:textbox>
                </v:shape>
                <v:shape id="_x0000_s107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D92B94" w:rsidRPr="0023741F" w:rsidRDefault="00D92B94"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9"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8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8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AX154eDgYAAGc3&#10;AAAOAAAAAAAAAAAAAAAAAC4CAABkcnMvZTJvRG9jLnhtbFBLAQItABQABgAIAAAAIQDqXaNg3AAA&#10;AAUBAAAPAAAAAAAAAAAAAAAAAGgIAABkcnMvZG93bnJldi54bWxQSwUGAAAAAAQABADzAAAAcQkA&#10;AAAA&#10;">
                <v:group id="Group 275" o:spid="_x0000_s108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1F80FC85" w14:textId="77777777" w:rsidR="00D92B94" w:rsidRPr="008B6AD4" w:rsidRDefault="00D92B94"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D92B94" w:rsidRDefault="00D92B94" w:rsidP="00393FE9">
                          <w:r w:rsidRPr="0064767B">
                            <w:rPr>
                              <w:rFonts w:ascii="Abyssinica SIL" w:hAnsi="Abyssinica SIL" w:cs="Abyssinica SIL"/>
                            </w:rPr>
                            <w:t>ሠለስቱ</w:t>
                          </w:r>
                        </w:p>
                      </w:txbxContent>
                    </v:textbox>
                  </v:shape>
                  <v:shape id="_x0000_s108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D92B94" w:rsidRPr="0023741F" w:rsidRDefault="00D92B94" w:rsidP="00393FE9">
                          <w:pPr>
                            <w:rPr>
                              <w:sz w:val="16"/>
                              <w:szCs w:val="16"/>
                            </w:rPr>
                          </w:pPr>
                          <w:r w:rsidRPr="0023741F">
                            <w:rPr>
                              <w:sz w:val="16"/>
                              <w:szCs w:val="16"/>
                            </w:rPr>
                            <w:t>40%</w:t>
                          </w:r>
                        </w:p>
                      </w:txbxContent>
                    </v:textbox>
                  </v:shape>
                </v:group>
                <v:group id="Group 281" o:spid="_x0000_s108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9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9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1979D624"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D92B94" w:rsidRDefault="00D92B94" w:rsidP="00393FE9">
                          <w:r w:rsidRPr="0064767B">
                            <w:rPr>
                              <w:rFonts w:ascii="Abyssinica SIL" w:hAnsi="Abyssinica SIL" w:cs="Abyssinica SIL"/>
                            </w:rPr>
                            <w:t>ሠለስቱ</w:t>
                          </w:r>
                        </w:p>
                      </w:txbxContent>
                    </v:textbox>
                  </v:shape>
                  <v:shape id="_x0000_s109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440C12E6"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D92B94" w:rsidRDefault="00D92B94" w:rsidP="00393FE9">
                          <w:r w:rsidRPr="0064767B">
                            <w:rPr>
                              <w:rFonts w:ascii="Abyssinica SIL" w:hAnsi="Abyssinica SIL" w:cs="Abyssinica SIL"/>
                            </w:rPr>
                            <w:t>ሠለስቱ</w:t>
                          </w:r>
                        </w:p>
                      </w:txbxContent>
                    </v:textbox>
                  </v:shape>
                  <v:oval id="Oval 290" o:spid="_x0000_s109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10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">
                <v:shape id="_x0000_s110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2D2201B6"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D92B94" w:rsidRDefault="00D92B94" w:rsidP="00393FE9">
                        <w:r w:rsidRPr="0064767B">
                          <w:rPr>
                            <w:rFonts w:ascii="Abyssinica SIL" w:hAnsi="Abyssinica SIL" w:cs="Abyssinica SIL"/>
                          </w:rPr>
                          <w:t>ሠለስቱ</w:t>
                        </w:r>
                      </w:p>
                    </w:txbxContent>
                  </v:textbox>
                </v:shape>
                <v:shape id="_x0000_s110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6A83104F"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D92B94" w:rsidRDefault="00D92B94" w:rsidP="00393FE9">
                        <w:r w:rsidRPr="0064767B">
                          <w:rPr>
                            <w:rFonts w:ascii="Abyssinica SIL" w:hAnsi="Abyssinica SIL" w:cs="Abyssinica SIL"/>
                          </w:rPr>
                          <w:t>ሠለስቱ</w:t>
                        </w:r>
                      </w:p>
                    </w:txbxContent>
                  </v:textbox>
                </v:shape>
                <v:shape id="_x0000_s110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D92B94" w:rsidRPr="0023741F" w:rsidRDefault="00D92B94"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9"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1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1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CcZ1UgYGAAB5NwAADgAAAAAA&#10;AAAAAAAAAAAuAgAAZHJzL2Uyb0RvYy54bWxQSwECLQAUAAYACAAAACEA6l2jYNwAAAAFAQAADwAA&#10;AAAAAAAAAAAAAABgCAAAZHJzL2Rvd25yZXYueG1sUEsFBgAAAAAEAAQA8wAAAGkJAAAAAA==&#10;">
                <v:group id="Group 323" o:spid="_x0000_s111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12C22945" w14:textId="77777777" w:rsidR="00D92B94" w:rsidRPr="008B6AD4" w:rsidRDefault="00D92B94"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D92B94" w:rsidRDefault="00D92B94" w:rsidP="00393FE9">
                          <w:r w:rsidRPr="0064767B">
                            <w:rPr>
                              <w:rFonts w:ascii="Abyssinica SIL" w:hAnsi="Abyssinica SIL" w:cs="Abyssinica SIL"/>
                            </w:rPr>
                            <w:t>ሠለስቱ</w:t>
                          </w:r>
                        </w:p>
                      </w:txbxContent>
                    </v:textbox>
                  </v:shape>
                  <v:shape id="_x0000_s111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D92B94" w:rsidRPr="0023741F" w:rsidRDefault="00D92B94" w:rsidP="00393FE9">
                          <w:pPr>
                            <w:rPr>
                              <w:sz w:val="16"/>
                              <w:szCs w:val="16"/>
                            </w:rPr>
                          </w:pPr>
                          <w:r w:rsidRPr="0023741F">
                            <w:rPr>
                              <w:sz w:val="16"/>
                              <w:szCs w:val="16"/>
                            </w:rPr>
                            <w:t>40%</w:t>
                          </w:r>
                        </w:p>
                      </w:txbxContent>
                    </v:textbox>
                  </v:shape>
                </v:group>
                <v:group id="Group 332" o:spid="_x0000_s111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2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2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075943F3"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D92B94" w:rsidRDefault="00D92B94" w:rsidP="00393FE9">
                          <w:r w:rsidRPr="0064767B">
                            <w:rPr>
                              <w:rFonts w:ascii="Abyssinica SIL" w:hAnsi="Abyssinica SIL" w:cs="Abyssinica SIL"/>
                            </w:rPr>
                            <w:t>ሠለስቱ</w:t>
                          </w:r>
                        </w:p>
                      </w:txbxContent>
                    </v:textbox>
                  </v:shape>
                  <v:shape id="_x0000_s112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4DEB56BD"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D92B94" w:rsidRDefault="00D92B94" w:rsidP="00393FE9">
                          <w:r w:rsidRPr="0064767B">
                            <w:rPr>
                              <w:rFonts w:ascii="Abyssinica SIL" w:hAnsi="Abyssinica SIL" w:cs="Abyssinica SIL"/>
                            </w:rPr>
                            <w:t>ሠለስቱ</w:t>
                          </w:r>
                        </w:p>
                      </w:txbxContent>
                    </v:textbox>
                  </v:shape>
                  <v:rect id="Rectangle 352" o:spid="_x0000_s112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3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">
                <v:shape id="_x0000_s1132"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20CEE8D3"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D92B94" w:rsidRDefault="00D92B94" w:rsidP="00393FE9">
                        <w:r w:rsidRPr="0064767B">
                          <w:rPr>
                            <w:rFonts w:ascii="Abyssinica SIL" w:hAnsi="Abyssinica SIL" w:cs="Abyssinica SIL"/>
                          </w:rPr>
                          <w:t>ሠለስቱ</w:t>
                        </w:r>
                      </w:p>
                    </w:txbxContent>
                  </v:textbox>
                </v:shape>
                <v:shape id="_x0000_s113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2A88F471"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D92B94" w:rsidRDefault="00D92B94" w:rsidP="00393FE9">
                        <w:r w:rsidRPr="0064767B">
                          <w:rPr>
                            <w:rFonts w:ascii="Abyssinica SIL" w:hAnsi="Abyssinica SIL" w:cs="Abyssinica SIL"/>
                          </w:rPr>
                          <w:t>ሠለስቱ</w:t>
                        </w:r>
                      </w:p>
                    </w:txbxContent>
                  </v:textbox>
                </v:shape>
                <v:shape id="_x0000_s1135"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D92B94" w:rsidRPr="0023741F" w:rsidRDefault="00D92B94"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7"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8"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9"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40"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41"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">
                <v:group id="Group 47" o:spid="_x0000_s114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4"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5"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6"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062CEA24" w14:textId="77777777" w:rsidR="00D92B94" w:rsidRPr="008B6AD4" w:rsidRDefault="00D92B94"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D92B94" w:rsidRDefault="00D92B94" w:rsidP="00393FE9">
                          <w:r w:rsidRPr="0064767B">
                            <w:rPr>
                              <w:rFonts w:ascii="Abyssinica SIL" w:hAnsi="Abyssinica SIL" w:cs="Abyssinica SIL"/>
                            </w:rPr>
                            <w:t>ሠለስቱ</w:t>
                          </w:r>
                        </w:p>
                      </w:txbxContent>
                    </v:textbox>
                  </v:shape>
                  <v:shape id="_x0000_s114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D92B94" w:rsidRPr="0023741F" w:rsidRDefault="00D92B94" w:rsidP="00393FE9">
                          <w:pPr>
                            <w:rPr>
                              <w:sz w:val="16"/>
                              <w:szCs w:val="16"/>
                            </w:rPr>
                          </w:pPr>
                          <w:r w:rsidRPr="0023741F">
                            <w:rPr>
                              <w:sz w:val="16"/>
                              <w:szCs w:val="16"/>
                            </w:rPr>
                            <w:t>40%</w:t>
                          </w:r>
                        </w:p>
                      </w:txbxContent>
                    </v:textbox>
                  </v:shape>
                </v:group>
                <v:group id="Group 55" o:spid="_x0000_s114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50"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51"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2"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66A62FF0"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D92B94" w:rsidRDefault="00D92B94" w:rsidP="00393FE9">
                          <w:r w:rsidRPr="0064767B">
                            <w:rPr>
                              <w:rFonts w:ascii="Abyssinica SIL" w:hAnsi="Abyssinica SIL" w:cs="Abyssinica SIL"/>
                            </w:rPr>
                            <w:t>ሠለስቱ</w:t>
                          </w:r>
                        </w:p>
                      </w:txbxContent>
                    </v:textbox>
                  </v:shape>
                  <v:shape id="_x0000_s115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D92B94" w:rsidRPr="0064767B" w:rsidRDefault="00D92B94" w:rsidP="00393FE9">
                          <w:pPr>
                            <w:rPr>
                              <w:rFonts w:ascii="Abyssinica SIL" w:hAnsi="Abyssinica SIL" w:cs="Abyssinica SIL"/>
                            </w:rPr>
                          </w:pPr>
                          <w:r w:rsidRPr="0064767B">
                            <w:rPr>
                              <w:rFonts w:ascii="Abyssinica SIL" w:hAnsi="Abyssinica SIL" w:cs="Abyssinica SIL"/>
                            </w:rPr>
                            <w:t>አሐዱ</w:t>
                          </w:r>
                        </w:p>
                        <w:p w14:paraId="436955EE" w14:textId="77777777" w:rsidR="00D92B94" w:rsidRPr="0064767B" w:rsidRDefault="00D92B94"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D92B94" w:rsidRDefault="00D92B94" w:rsidP="00393FE9">
                          <w:r w:rsidRPr="0064767B">
                            <w:rPr>
                              <w:rFonts w:ascii="Abyssinica SIL" w:hAnsi="Abyssinica SIL" w:cs="Abyssinica SIL"/>
                            </w:rPr>
                            <w:t>ሠለስቱ</w:t>
                          </w:r>
                        </w:p>
                      </w:txbxContent>
                    </v:textbox>
                  </v:shape>
                  <v:shape id="Diamond 256" o:spid="_x0000_s1157"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8"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9"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6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566896C1"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4D257C">
        <w:t>Diamond</w:t>
      </w:r>
      <w:r w:rsidR="004D257C">
        <w:br/>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w:t>
      </w:r>
      <w:r w:rsidR="00D92B94">
        <w:t>__</w:t>
      </w:r>
      <w:r w:rsidR="00425AE6">
        <w:t>_________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6C7F9A9A" w:rsidR="0048538B" w:rsidRPr="00A35A09" w:rsidRDefault="00A35A09" w:rsidP="00A35A09">
      <w:pPr>
        <w:spacing w:before="60" w:after="120"/>
        <w:ind w:left="360"/>
        <w:rPr>
          <w:rStyle w:val="Emphasis"/>
          <w:rFonts w:eastAsia="Times New Roman" w:cs="Times New Roman"/>
          <w:i w:val="0"/>
          <w:sz w:val="22"/>
          <w:szCs w:val="22"/>
        </w:rPr>
      </w:pPr>
      <w:r>
        <w:t>Which diamond shapes are appropriate for Ethiopic bullet lists?</w:t>
      </w:r>
      <w: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___</w:t>
      </w:r>
    </w:p>
    <w:p w14:paraId="420BCC6B" w14:textId="6B5AC100" w:rsidR="00913874" w:rsidRDefault="00425AE6" w:rsidP="00C06CDC">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sidR="00C06CDC">
        <w:rPr>
          <w:rFonts w:eastAsia="Times New Roman" w:cs="Times New Roman"/>
          <w:iCs/>
        </w:rPr>
        <w:t xml:space="preserve"> For example, some authors have used the Ethiopic symbols “</w:t>
      </w:r>
      <w:r w:rsidR="00C06CDC" w:rsidRPr="00C06CDC">
        <w:rPr>
          <w:rFonts w:ascii="Abyssinica SIL" w:eastAsia="Times New Roman"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____________________</w:t>
      </w:r>
    </w:p>
    <w:p w14:paraId="4AECF015" w14:textId="232AECA4" w:rsidR="00425AE6" w:rsidRPr="00913874" w:rsidRDefault="00425AE6" w:rsidP="00913874">
      <w:pPr>
        <w:numPr>
          <w:ilvl w:val="0"/>
          <w:numId w:val="42"/>
        </w:numPr>
        <w:spacing w:before="60" w:after="120"/>
        <w:rPr>
          <w:rFonts w:eastAsia="Times New Roman" w:cs="Times New Roman"/>
          <w:iCs/>
          <w:sz w:val="22"/>
          <w:szCs w:val="22"/>
        </w:rPr>
      </w:pPr>
      <w:r w:rsidRPr="00913874">
        <w:rPr>
          <w:rFonts w:eastAsia="Times New Roman" w:cs="Times New Roman"/>
          <w:iCs/>
        </w:rPr>
        <w:t>What are the preferred shape sequences in nested lists (e.g. bullet hierarchy)?</w:t>
      </w:r>
      <w:r w:rsidR="00913874" w:rsidRPr="00913874">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_______________</w:t>
      </w:r>
      <w:r w:rsidR="00C06CDC">
        <w:t>___</w:t>
      </w:r>
      <w:r w:rsidR="00913874">
        <w:t>___</w:t>
      </w:r>
    </w:p>
    <w:p w14:paraId="7EC32905" w14:textId="2BF60FB2"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____</w:t>
      </w:r>
    </w:p>
    <w:p w14:paraId="2009AB64" w14:textId="33AA86CA"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____</w:t>
      </w:r>
      <w:r w:rsidR="00C06CDC">
        <w:t>_____________________</w:t>
      </w:r>
    </w:p>
    <w:p w14:paraId="35550691" w14:textId="4C56A17B"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____</w:t>
      </w:r>
    </w:p>
    <w:p w14:paraId="372F8303" w14:textId="056C520B"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D92B94">
        <w:t>__________</w:t>
      </w:r>
      <w:r w:rsidR="00A47F67">
        <w:t>_____</w:t>
      </w:r>
    </w:p>
    <w:p w14:paraId="706119B4" w14:textId="2743AFAE"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27942100"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w:t>
      </w:r>
      <w:r w:rsidR="00D92B94">
        <w:t>_________</w:t>
      </w:r>
      <w:r>
        <w:t>______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r w:rsidR="00A35A09" w:rsidRPr="00A35A09">
        <w:rPr>
          <w:rFonts w:asciiTheme="minorHAnsi" w:hAnsiTheme="minorHAnsi"/>
          <w:sz w:val="24"/>
          <w:szCs w:val="24"/>
        </w:rPr>
        <w:t>”</w:t>
      </w:r>
      <w:r w:rsidR="003755F4" w:rsidRPr="00A35A09">
        <w:rPr>
          <w:rFonts w:asciiTheme="minorHAnsi" w:hAnsiTheme="minorHAnsi"/>
          <w:sz w:val="24"/>
          <w:szCs w:val="24"/>
        </w:rPr>
        <w:t xml:space="preserve"> ,</w:t>
      </w:r>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0DA0BC9D" w:rsidR="00A35A09" w:rsidRPr="00A35A09" w:rsidRDefault="005F061D" w:rsidP="00A35A09">
      <w:pPr>
        <w:pStyle w:val="ListParagraph"/>
        <w:numPr>
          <w:ilvl w:val="0"/>
          <w:numId w:val="52"/>
        </w:numPr>
        <w:spacing w:before="60" w:after="120"/>
        <w:rPr>
          <w:rFonts w:eastAsia="Times New Roman" w:cs="Times New Roman"/>
          <w:iCs/>
          <w:sz w:val="24"/>
          <w:szCs w:val="24"/>
        </w:rPr>
      </w:pPr>
      <w:r>
        <w:rPr>
          <w:rFonts w:eastAsia="Times New Roman" w:cs="Times New Roman"/>
          <w:iCs/>
          <w:sz w:val="24"/>
          <w:szCs w:val="24"/>
        </w:rPr>
        <w:t>What is</w:t>
      </w:r>
      <w:r w:rsidR="00FE5C84" w:rsidRPr="00A35A09">
        <w:rPr>
          <w:rFonts w:eastAsia="Times New Roman" w:cs="Times New Roman"/>
          <w:iCs/>
          <w:sz w:val="24"/>
          <w:szCs w:val="24"/>
        </w:rPr>
        <w:t xml:space="preserve"> the </w:t>
      </w:r>
      <w:r>
        <w:rPr>
          <w:rFonts w:eastAsia="Times New Roman" w:cs="Times New Roman"/>
          <w:iCs/>
          <w:sz w:val="24"/>
          <w:szCs w:val="24"/>
        </w:rPr>
        <w:t>best default marker symbol</w:t>
      </w:r>
      <w:r w:rsidR="00A35A09" w:rsidRPr="00A35A09">
        <w:rPr>
          <w:rFonts w:eastAsia="Times New Roman" w:cs="Times New Roman"/>
          <w:iCs/>
          <w:sz w:val="24"/>
          <w:szCs w:val="24"/>
        </w:rPr>
        <w:t>?</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A35A09" w:rsidRPr="00A35A09">
        <w:rPr>
          <w:sz w:val="24"/>
          <w:szCs w:val="24"/>
        </w:rPr>
        <w:t xml:space="preserve"> ___________________________</w:t>
      </w:r>
      <w:r w:rsidR="00A35A09">
        <w:rPr>
          <w:sz w:val="24"/>
          <w:szCs w:val="24"/>
        </w:rPr>
        <w:t>______</w:t>
      </w:r>
      <w:r w:rsidR="00A35A09" w:rsidRPr="00A35A09">
        <w:rPr>
          <w:sz w:val="24"/>
          <w:szCs w:val="24"/>
        </w:rPr>
        <w:t>_____________________________________</w:t>
      </w:r>
      <w:r w:rsidR="003755F4" w:rsidRPr="00A35A09">
        <w:rPr>
          <w:sz w:val="24"/>
          <w:szCs w:val="24"/>
        </w:rPr>
        <w:br/>
      </w:r>
      <w:r w:rsidR="00A35A09" w:rsidRPr="00A35A09">
        <w:rPr>
          <w:sz w:val="24"/>
          <w:szCs w:val="24"/>
        </w:rPr>
        <w:t>_____________________________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How much, if any, white space follows the suffix?</w:t>
      </w:r>
    </w:p>
    <w:p w14:paraId="4D9B26A3" w14:textId="77777777" w:rsidR="00A35A09" w:rsidRPr="00A35A09" w:rsidRDefault="00A35A09" w:rsidP="00A35A09">
      <w:pPr>
        <w:pStyle w:val="ListParagraph"/>
        <w:spacing w:before="60" w:after="120"/>
        <w:ind w:left="360"/>
        <w:rPr>
          <w:rFonts w:eastAsia="Times New Roman" w:cs="Times New Roman"/>
          <w:iCs/>
          <w:sz w:val="24"/>
          <w:szCs w:val="24"/>
        </w:rPr>
      </w:pP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_____________________________</w:t>
      </w:r>
    </w:p>
    <w:p w14:paraId="28BF8CCA" w14:textId="77777777" w:rsidR="00A35A09"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 xml:space="preserve">Do copy editors or publishers set a policy for list </w:t>
      </w:r>
      <w:r w:rsidR="00942412" w:rsidRPr="00A35A09">
        <w:rPr>
          <w:rFonts w:eastAsia="Times New Roman" w:cs="Times New Roman"/>
          <w:iCs/>
          <w:sz w:val="24"/>
          <w:szCs w:val="24"/>
        </w:rPr>
        <w:t>counter suffix</w:t>
      </w:r>
      <w:r w:rsidRPr="00A35A09">
        <w:rPr>
          <w:rFonts w:eastAsia="Times New Roman" w:cs="Times New Roman"/>
          <w:iCs/>
          <w:sz w:val="24"/>
          <w:szCs w:val="24"/>
        </w:rPr>
        <w:t>, or leave it up to the author to decide?</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Of historic interest:</w:t>
      </w:r>
      <w:r w:rsidR="0038767F" w:rsidRPr="00A35A09">
        <w:rPr>
          <w:rFonts w:eastAsia="Times New Roman" w:cs="Times New Roman"/>
          <w:iCs/>
          <w:sz w:val="24"/>
          <w:szCs w:val="24"/>
        </w:rPr>
        <w:t xml:space="preserve"> when are </w:t>
      </w:r>
      <w:r w:rsidRPr="00A35A09">
        <w:rPr>
          <w:rFonts w:eastAsia="Times New Roman" w:cs="Times New Roman"/>
          <w:iCs/>
          <w:sz w:val="24"/>
          <w:szCs w:val="24"/>
        </w:rPr>
        <w:t>ordered lists</w:t>
      </w:r>
      <w:r w:rsidR="0038767F" w:rsidRPr="00A35A09">
        <w:rPr>
          <w:rFonts w:eastAsia="Times New Roman" w:cs="Times New Roman"/>
          <w:iCs/>
          <w:sz w:val="24"/>
          <w:szCs w:val="24"/>
        </w:rPr>
        <w:t xml:space="preserve"> first found in Ethiopic writing and in what form?</w:t>
      </w:r>
      <w:r w:rsidR="0038767F" w:rsidRPr="00A35A09">
        <w:rPr>
          <w:rFonts w:eastAsia="Times New Roman" w:cs="Times New Roman"/>
          <w:iCs/>
          <w:sz w:val="24"/>
          <w:szCs w:val="24"/>
        </w:rPr>
        <w:br/>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77777777" w:rsidR="00A35A09" w:rsidRPr="00A35A09" w:rsidRDefault="00A35A09" w:rsidP="00A35A09">
      <w:pPr>
        <w:pStyle w:val="ListParagraph"/>
        <w:spacing w:before="60" w:after="120"/>
        <w:ind w:left="360"/>
        <w:rPr>
          <w:rFonts w:eastAsia="Times New Roman" w:cs="Times New Roman"/>
          <w:iCs/>
          <w:sz w:val="24"/>
          <w:szCs w:val="24"/>
        </w:rPr>
      </w:pPr>
      <w:r w:rsidRPr="00A35A09">
        <w:rPr>
          <w:sz w:val="24"/>
          <w:szCs w:val="24"/>
        </w:rPr>
        <w:t>_____________________________________________________________________________________________________</w:t>
      </w:r>
    </w:p>
    <w:p w14:paraId="770394FC" w14:textId="6CF48476" w:rsidR="002479D7" w:rsidRDefault="002479D7">
      <w:pPr>
        <w:rPr>
          <w:rFonts w:eastAsia="Times New Roman" w:cs="Times New Roman"/>
          <w:iCs/>
        </w:rPr>
      </w:pPr>
      <w:r>
        <w:rPr>
          <w:rFonts w:eastAsia="Times New Roman" w:cs="Times New Roman"/>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066726B7" w:rsidR="00753453" w:rsidRDefault="0056685B" w:rsidP="00753453">
      <w:pPr>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5">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753453">
        <w:rPr>
          <w:rFonts w:eastAsia="Times New Roman" w:cs="Times New Roman"/>
        </w:rPr>
        <w:t xml:space="preserve">       </w:t>
      </w:r>
      <w:r w:rsidR="00753453">
        <w:rPr>
          <w:rFonts w:eastAsia="Times New Roman" w:cs="Times New Roman"/>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6">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B1C76" w14:paraId="7585FDA6" w14:textId="77777777" w:rsidTr="00FB1C76">
        <w:tc>
          <w:tcPr>
            <w:tcW w:w="4788" w:type="dxa"/>
          </w:tcPr>
          <w:p w14:paraId="6C0DD533" w14:textId="0562C906" w:rsidR="00FB1C76" w:rsidRDefault="00FB1C76" w:rsidP="00FB1C76">
            <w:pPr>
              <w:rPr>
                <w:rFonts w:eastAsia="Times New Roman" w:cs="Times New Roman"/>
              </w:rPr>
            </w:pPr>
            <w:r>
              <w:rPr>
                <w:rStyle w:val="fig-title"/>
                <w:rFonts w:eastAsia="Times New Roman" w:cs="Times New Roman"/>
                <w:b/>
              </w:rPr>
              <w:t xml:space="preserve"> </w:t>
            </w:r>
            <w:r w:rsidRPr="00FB1C76">
              <w:rPr>
                <w:rStyle w:val="fig-title"/>
                <w:rFonts w:eastAsia="Times New Roman" w:cs="Times New Roman"/>
                <w:b/>
              </w:rPr>
              <w:t>A:</w:t>
            </w:r>
            <w:r>
              <w:rPr>
                <w:rStyle w:val="fig-title"/>
                <w:rFonts w:eastAsia="Times New Roman" w:cs="Times New Roman"/>
              </w:rPr>
              <w:t xml:space="preserve"> Alphabetical list aligned justified on </w:t>
            </w:r>
            <w:r>
              <w:rPr>
                <w:rStyle w:val="fig-title"/>
                <w:rFonts w:eastAsia="Times New Roman" w:cs="Times New Roman"/>
              </w:rPr>
              <w:br/>
              <w:t xml:space="preserve">      counter left.</w:t>
            </w:r>
          </w:p>
        </w:tc>
        <w:tc>
          <w:tcPr>
            <w:tcW w:w="4788" w:type="dxa"/>
          </w:tcPr>
          <w:p w14:paraId="54074D44" w14:textId="372C16A6" w:rsidR="00FB1C76" w:rsidRPr="006161BA" w:rsidRDefault="00FB1C76" w:rsidP="00FB1C76">
            <w:pPr>
              <w:rPr>
                <w:rStyle w:val="fig-title"/>
                <w:rFonts w:eastAsia="Times New Roman" w:cs="Times New Roman"/>
              </w:rPr>
            </w:pPr>
            <w:r>
              <w:rPr>
                <w:rStyle w:val="fig-title"/>
                <w:rFonts w:eastAsia="Times New Roman" w:cs="Times New Roman"/>
              </w:rPr>
              <w:t xml:space="preserve">  </w:t>
            </w:r>
            <w:r w:rsidRPr="00FB1C76">
              <w:rPr>
                <w:rStyle w:val="fig-title"/>
                <w:rFonts w:eastAsia="Times New Roman" w:cs="Times New Roman"/>
                <w:b/>
              </w:rPr>
              <w:t>B:</w:t>
            </w:r>
            <w:r>
              <w:rPr>
                <w:rStyle w:val="fig-title"/>
                <w:rFonts w:eastAsia="Times New Roman" w:cs="Times New Roman"/>
              </w:rPr>
              <w:t xml:space="preserve">  </w:t>
            </w:r>
            <w:r w:rsidRPr="006161BA">
              <w:rPr>
                <w:rStyle w:val="fig-title"/>
                <w:rFonts w:eastAsia="Times New Roman" w:cs="Times New Roman"/>
              </w:rPr>
              <w:t>Alphabetical list aligned on marker.</w:t>
            </w:r>
          </w:p>
          <w:p w14:paraId="69B8E715" w14:textId="77777777" w:rsidR="00FB1C76" w:rsidRDefault="00FB1C76" w:rsidP="00FB1C76">
            <w:pPr>
              <w:rPr>
                <w:rFonts w:eastAsia="Times New Roman" w:cs="Times New Roman"/>
              </w:rPr>
            </w:pPr>
          </w:p>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rFonts w:eastAsia="Times New Roman" w:cs="Times New Roman"/>
          <w:sz w:val="22"/>
          <w:szCs w:val="22"/>
        </w:rPr>
      </w:pPr>
    </w:p>
    <w:p w14:paraId="18AEE9C1" w14:textId="6488157C"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sidR="00CD4772">
        <w:rPr>
          <w:rFonts w:eastAsia="Times New Roman" w:cs="Times New Roman"/>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_____________</w:t>
      </w:r>
      <w:r w:rsidR="00613DB2">
        <w:t>__</w:t>
      </w:r>
      <w:r w:rsidR="00D92B94">
        <w:t>_______</w:t>
      </w:r>
      <w:r w:rsidR="00613DB2">
        <w:t>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___________</w:t>
      </w:r>
      <w:r w:rsidR="00D92B94">
        <w:rPr>
          <w:rFonts w:eastAsia="Times New Roman" w:cs="Times New Roman"/>
          <w:iCs/>
          <w:color w:val="000000" w:themeColor="text1"/>
        </w:rPr>
        <w:t>________</w:t>
      </w:r>
      <w:r>
        <w:rPr>
          <w:rFonts w:eastAsia="Times New Roman" w:cs="Times New Roman"/>
          <w:iCs/>
          <w:color w:val="000000" w:themeColor="text1"/>
        </w:rPr>
        <w:t>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48BB586A" w:rsidR="00FB1C76" w:rsidRDefault="00FB1C76">
      <w:pPr>
        <w:rPr>
          <w:rFonts w:eastAsia="Times New Roman" w:cs="Times New Roman"/>
          <w:iCs/>
        </w:rPr>
      </w:pPr>
      <w:r>
        <w:rPr>
          <w:rFonts w:eastAsia="Times New Roman" w:cs="Times New Roman"/>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rPr>
          <w:rFonts w:eastAsia="Times New Roman" w:cs="Times New Roman"/>
        </w:rPr>
      </w:pPr>
      <w:r w:rsidRPr="000662C3">
        <w:rPr>
          <w:rStyle w:val="fig-title"/>
          <w:rFonts w:eastAsia="Times New Roman" w:cs="Times New Roman"/>
        </w:rPr>
        <w:t>Ethiopic inline lis</w:t>
      </w:r>
      <w:r w:rsidR="005F061D">
        <w:rPr>
          <w:rStyle w:val="fig-title"/>
          <w:rFonts w:eastAsia="Times New Roman" w:cs="Times New Roman"/>
        </w:rPr>
        <w:t xml:space="preserve">t sample using </w:t>
      </w:r>
      <w:proofErr w:type="spellStart"/>
      <w:r w:rsidR="005F061D">
        <w:rPr>
          <w:rStyle w:val="fig-title"/>
          <w:rFonts w:eastAsia="Times New Roman" w:cs="Times New Roman"/>
        </w:rPr>
        <w:t>wordspaces</w:t>
      </w:r>
      <w:proofErr w:type="spellEnd"/>
      <w:r w:rsidR="005F061D">
        <w:rPr>
          <w:rStyle w:val="fig-title"/>
          <w:rFonts w:eastAsia="Times New Roman" w:cs="Times New Roman"/>
        </w:rPr>
        <w:t xml:space="preserve">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Ethiopic inline list sample using spa</w:t>
      </w:r>
      <w:r w:rsidR="005F061D">
        <w:rPr>
          <w:rStyle w:val="fig-title"/>
          <w:rFonts w:eastAsia="Times New Roman" w:cs="Times New Roman"/>
        </w:rPr>
        <w:t>ces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336F304F"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rFonts w:eastAsia="Times New Roman" w:cs="Times New Roman"/>
          <w:iCs/>
          <w:color w:val="000000" w:themeColor="text1"/>
        </w:rPr>
        <w:t>___________________________________________</w:t>
      </w:r>
      <w:r w:rsidR="00D92B94">
        <w:rPr>
          <w:rFonts w:eastAsia="Times New Roman" w:cs="Times New Roman"/>
          <w:iCs/>
          <w:color w:val="000000" w:themeColor="text1"/>
        </w:rPr>
        <w:t>__________</w:t>
      </w:r>
      <w:r w:rsidRPr="000E3CFB">
        <w:rPr>
          <w:rFonts w:eastAsia="Times New Roman" w:cs="Times New Roman"/>
          <w:iCs/>
          <w:color w:val="000000" w:themeColor="text1"/>
        </w:rPr>
        <w:t>_________________</w:t>
      </w:r>
    </w:p>
    <w:p w14:paraId="693A6D1B" w14:textId="0EA42180" w:rsidR="000E3CFB" w:rsidRDefault="000E3CFB" w:rsidP="000E3CFB"/>
    <w:p w14:paraId="7E549FA2" w14:textId="283A8C32" w:rsidR="000E3CFB" w:rsidRPr="00587972" w:rsidRDefault="000E3CFB" w:rsidP="008652DF">
      <w:pPr>
        <w:numPr>
          <w:ilvl w:val="0"/>
          <w:numId w:val="39"/>
        </w:numPr>
        <w:spacing w:before="60" w:after="120"/>
        <w:rPr>
          <w:rFonts w:eastAsia="Times New Roman" w:cs="Times New Roman"/>
          <w:iCs/>
          <w:color w:val="000000" w:themeColor="text1"/>
        </w:rPr>
      </w:pPr>
      <w:r w:rsidRPr="000E3CFB">
        <w:t xml:space="preserve">Is the space after the counter </w:t>
      </w:r>
      <w:r w:rsidR="00D92B94">
        <w:t xml:space="preserve">suffix different when Ethiopic </w:t>
      </w:r>
      <w:proofErr w:type="spellStart"/>
      <w:r w:rsidR="00D92B94">
        <w:t>W</w:t>
      </w:r>
      <w:r w:rsidRPr="000E3CFB">
        <w:t>ordspace</w:t>
      </w:r>
      <w:proofErr w:type="spellEnd"/>
      <w:r w:rsidRPr="000E3CFB">
        <w:t xml:space="preserve"> is used?</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w:t>
      </w:r>
      <w:r w:rsidR="00D92B94">
        <w:rPr>
          <w:rFonts w:eastAsia="Times New Roman" w:cs="Times New Roman"/>
          <w:iCs/>
          <w:color w:val="000000" w:themeColor="text1"/>
        </w:rPr>
        <w:t>_________</w:t>
      </w:r>
      <w:r w:rsidR="00587972" w:rsidRPr="00613DB2">
        <w:rPr>
          <w:rFonts w:eastAsia="Times New Roman" w:cs="Times New Roman"/>
          <w:iCs/>
          <w:color w:val="000000" w:themeColor="text1"/>
        </w:rPr>
        <w:t>_____</w:t>
      </w:r>
      <w:r w:rsidR="00587972">
        <w:rPr>
          <w:rFonts w:eastAsia="Times New Roman" w:cs="Times New Roman"/>
          <w:iCs/>
          <w:color w:val="000000" w:themeColor="text1"/>
        </w:rPr>
        <w:t>_____</w:t>
      </w:r>
    </w:p>
    <w:p w14:paraId="34AA1944" w14:textId="0733024E" w:rsidR="005F061D" w:rsidRDefault="005F061D">
      <w:pPr>
        <w:rPr>
          <w:rFonts w:eastAsia="Times New Roman" w:cs="Times New Roman"/>
        </w:rPr>
      </w:pPr>
      <w:r>
        <w:rPr>
          <w:rFonts w:eastAsia="Times New Roman" w:cs="Times New Roman"/>
        </w:rP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5A8036FF" w14:textId="7BB7948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03CABD04" w14:textId="4CCAD996"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7871209" w14:textId="1D0A2CC8"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38B5249A" w:rsidR="005F061D" w:rsidRPr="005F061D" w:rsidRDefault="005F061D" w:rsidP="005F061D">
      <w:pPr>
        <w:pStyle w:val="ListParagraph"/>
        <w:numPr>
          <w:ilvl w:val="0"/>
          <w:numId w:val="46"/>
        </w:numPr>
        <w:spacing w:before="60" w:after="120" w:line="240" w:lineRule="auto"/>
        <w:rPr>
          <w:rFonts w:eastAsia="Times New Roman" w:cs="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_____________________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_____________________________</w:t>
      </w:r>
    </w:p>
    <w:p w14:paraId="7E9B8989" w14:textId="77777777" w:rsidR="005F061D" w:rsidRPr="005F061D" w:rsidRDefault="003C42CA" w:rsidP="005F061D">
      <w:pPr>
        <w:pStyle w:val="ListParagraph"/>
        <w:numPr>
          <w:ilvl w:val="0"/>
          <w:numId w:val="46"/>
        </w:numPr>
        <w:spacing w:before="60" w:after="120" w:line="240" w:lineRule="auto"/>
        <w:rPr>
          <w:rFonts w:eastAsia="Times New Roman" w:cs="Times New Roman"/>
          <w:iCs/>
          <w:sz w:val="24"/>
          <w:szCs w:val="24"/>
        </w:rPr>
      </w:pPr>
      <w:r w:rsidRPr="005F061D">
        <w:rPr>
          <w:rFonts w:eastAsia="Times New Roman" w:cs="Times New Roman"/>
          <w:iCs/>
          <w:sz w:val="24"/>
          <w:szCs w:val="24"/>
        </w:rPr>
        <w:t xml:space="preserve">What is the list </w:t>
      </w:r>
      <w:r w:rsidR="00942412" w:rsidRPr="005F061D">
        <w:rPr>
          <w:rFonts w:eastAsia="Times New Roman" w:cs="Times New Roman"/>
          <w:iCs/>
          <w:sz w:val="24"/>
          <w:szCs w:val="24"/>
        </w:rPr>
        <w:t xml:space="preserve">counter suffix </w:t>
      </w:r>
      <w:r w:rsidRPr="005F061D">
        <w:rPr>
          <w:rFonts w:eastAsia="Times New Roman" w:cs="Times New Roman"/>
          <w:iCs/>
          <w:sz w:val="24"/>
          <w:szCs w:val="24"/>
        </w:rPr>
        <w:t>preference with western numbers (0-9)</w:t>
      </w:r>
      <w:r w:rsidRPr="005F061D">
        <w:rPr>
          <w:rFonts w:eastAsia="Times New Roman" w:cs="Times New Roman"/>
          <w:iCs/>
          <w:color w:val="000000" w:themeColor="text1"/>
          <w:sz w:val="24"/>
          <w:szCs w:val="24"/>
        </w:rPr>
        <w:t>?</w:t>
      </w:r>
      <w:r w:rsidRPr="005F061D">
        <w:rPr>
          <w:rFonts w:eastAsia="Times New Roman" w:cs="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 ___________________________</w:t>
      </w:r>
      <w:r w:rsidR="005F061D">
        <w:rPr>
          <w:sz w:val="24"/>
          <w:szCs w:val="24"/>
        </w:rPr>
        <w:t>______</w:t>
      </w:r>
      <w:r w:rsidR="005F061D" w:rsidRPr="00A35A09">
        <w:rPr>
          <w:sz w:val="24"/>
          <w:szCs w:val="24"/>
        </w:rPr>
        <w:t>_____________________________________</w:t>
      </w:r>
      <w:r w:rsidR="005F061D" w:rsidRPr="00A35A09">
        <w:rPr>
          <w:sz w:val="24"/>
          <w:szCs w:val="24"/>
        </w:rPr>
        <w:br/>
        <w:t>_____________________________________________________________________________________________________</w:t>
      </w:r>
    </w:p>
    <w:p w14:paraId="7AEF37DC" w14:textId="69212311" w:rsidR="003C42CA" w:rsidRPr="005F061D" w:rsidRDefault="003C42CA" w:rsidP="008652DF">
      <w:pPr>
        <w:numPr>
          <w:ilvl w:val="0"/>
          <w:numId w:val="46"/>
        </w:numPr>
        <w:spacing w:before="60" w:after="120"/>
        <w:rPr>
          <w:rFonts w:eastAsia="Times New Roman" w:cs="Times New Roman"/>
          <w:iCs/>
        </w:rPr>
      </w:pPr>
      <w:r w:rsidRPr="005F061D">
        <w:rPr>
          <w:rFonts w:eastAsia="Times New Roman" w:cs="Times New Roman"/>
          <w:iCs/>
        </w:rPr>
        <w:t>Are there any sub</w:t>
      </w:r>
      <w:r w:rsidR="00436396" w:rsidRPr="005F061D">
        <w:rPr>
          <w:rFonts w:eastAsia="Times New Roman" w:cs="Times New Roman"/>
          <w:iCs/>
        </w:rPr>
        <w:t>-</w:t>
      </w:r>
      <w:r w:rsidRPr="005F061D">
        <w:rPr>
          <w:rFonts w:eastAsia="Times New Roman" w:cs="Times New Roman"/>
          <w:iCs/>
        </w:rPr>
        <w:t>list (nested list) considerations?</w:t>
      </w:r>
      <w:r w:rsidRPr="005F061D">
        <w:rPr>
          <w:rFonts w:eastAsia="Times New Roman" w:cs="Times New Roman"/>
          <w:iCs/>
          <w:color w:val="000000" w:themeColor="text1"/>
        </w:rPr>
        <w:br/>
      </w:r>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rFonts w:eastAsia="Times New Roman" w:cs="Times New Roman"/>
          <w:iCs/>
          <w:color w:val="000000" w:themeColor="text1"/>
        </w:rPr>
        <w:t xml:space="preserve"> _______________________________________________________________________</w:t>
      </w:r>
      <w:r w:rsidR="00D92B94">
        <w:rPr>
          <w:rFonts w:eastAsia="Times New Roman" w:cs="Times New Roman"/>
          <w:iCs/>
          <w:color w:val="000000" w:themeColor="text1"/>
        </w:rPr>
        <w:t>_____________</w:t>
      </w:r>
      <w:r w:rsidRPr="005F061D">
        <w:rPr>
          <w:rFonts w:eastAsia="Times New Roman" w:cs="Times New Roman"/>
          <w:iCs/>
          <w:color w:val="000000" w:themeColor="text1"/>
        </w:rPr>
        <w:t>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05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1F4AF145"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91693FC"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237F75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08178235"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08EAE7B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36C6FE27"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0B10EAA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23061D8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3CA75AE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7B56EC6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50B79311"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2D91CBD1"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4D44E632"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673FDAC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17B8597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164BD51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76398334"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176B4B2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0A2F6C0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5850970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26BF71EA"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1981ED9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28844339"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7513B03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0F5CAF1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3C78D69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02CD2152"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283FEB0"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6CCE6CBF"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462EBED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A5B3344"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67CA7B4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5DE89994"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3F58987C"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44DE9F1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2B8A319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6F9D277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7B0040F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53C864A5"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49C9FAF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64AD943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721C14E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A5B366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58435F7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2BB1513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4C85525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31B3D52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5B041573"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46B7BB0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118F357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3E01FC7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6D3FB8A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409B9A7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2C8178E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7E08468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1E86989D"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2C99845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280D9EB5"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2D8E606B"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4A15BA7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3E9F600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3334BC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61EFC2D9"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4612F4B2"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604236CA"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673CD353"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2383FF3B"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19E33960"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3D1CE18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1804E71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0F22182D"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2A06406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4CE08E6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5DC3ABA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69C31C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212D930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6C6E4C2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5E6D7C5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29480AB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4BD00B03"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0743479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3B1E02A2"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0957E31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ጘ/</w:t>
            </w:r>
          </w:p>
          <w:p w14:paraId="0BAF7B7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66214299"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2504DFC5"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4709498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4A56AC6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7A2044D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2FD6450"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6B61AA58"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CD0F120"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6BF158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3BAA42D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DD25D84"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5A5A41A8"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5395A66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2F1E2F4A"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3408EA3F"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550F4DD9"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472A6B4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4163514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1A31BE4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015D671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774880C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3381E8B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19CA0C0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773D187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7DDFE9C9"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1218C78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5BAB0AC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4BC8C5B0"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7054CB8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0010C4A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1E55D10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5D40CB84"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19CC637E"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511198C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2B1E4F5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4D5FED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5A020D92"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BCF71A2" w14:textId="77777777" w:rsidR="00FE5C84" w:rsidRPr="00D20D56" w:rsidRDefault="00FE5C84" w:rsidP="008652DF">
            <w:pPr>
              <w:numPr>
                <w:ilvl w:val="0"/>
                <w:numId w:val="11"/>
              </w:numPr>
              <w:ind w:left="0"/>
              <w:rPr>
                <w:rFonts w:ascii="Abyssinica SIL" w:eastAsia="Times New Roman" w:hAnsi="Abyssinica SIL" w:cs="Abyssinica SIL"/>
                <w:sz w:val="22"/>
                <w:szCs w:val="22"/>
              </w:rPr>
            </w:pPr>
            <w:bookmarkStart w:id="0" w:name="_GoBack"/>
            <w:r w:rsidRPr="00D20D56">
              <w:rPr>
                <w:rFonts w:ascii="Abyssinica SIL" w:eastAsia="Times New Roman" w:hAnsi="Abyssinica SIL" w:cs="Abyssinica SIL"/>
                <w:sz w:val="22"/>
                <w:szCs w:val="22"/>
              </w:rPr>
              <w:t>ሐ/</w:t>
            </w:r>
          </w:p>
          <w:bookmarkEnd w:id="0"/>
          <w:p w14:paraId="0047144B"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41E23CD0"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1F43E0E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A1841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5F9D884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39820F9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4D9D011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1B4015D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0492B95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0BDC1499"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150EDF97"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76A46B8F"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1CBF46A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71058E17"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7D28EF0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2665F3DF"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0498B4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106FFCE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3345FDE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1F2AC53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46DD76B9"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39206E9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2C3ECF4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00A384E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1C2E7A25"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3E10AA52"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2062D8B5"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0B20498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70B0CB14"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496BA9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25A973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2B0C513"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w:t>
      </w:r>
      <w:r w:rsidR="00D92B94">
        <w:rPr>
          <w:rFonts w:eastAsia="Times New Roman" w:cs="Times New Roman"/>
          <w:iCs/>
          <w:color w:val="000000" w:themeColor="text1"/>
          <w:sz w:val="24"/>
          <w:szCs w:val="24"/>
        </w:rPr>
        <w:t>________</w:t>
      </w:r>
      <w:r w:rsidR="003D0AEA" w:rsidRPr="00613DB2">
        <w:rPr>
          <w:rFonts w:eastAsia="Times New Roman" w:cs="Times New Roman"/>
          <w:iCs/>
          <w:color w:val="000000" w:themeColor="text1"/>
          <w:sz w:val="24"/>
          <w:szCs w:val="24"/>
        </w:rPr>
        <w:t>_____</w:t>
      </w:r>
      <w:r w:rsidR="00613DB2">
        <w:rPr>
          <w:rFonts w:eastAsia="Times New Roman" w:cs="Times New Roman"/>
          <w:iCs/>
          <w:color w:val="000000" w:themeColor="text1"/>
          <w:sz w:val="24"/>
          <w:szCs w:val="24"/>
        </w:rPr>
        <w:t>_</w:t>
      </w:r>
    </w:p>
    <w:p w14:paraId="096A1EA2" w14:textId="33A70F98"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0EFE0920"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w:t>
      </w:r>
      <w:r w:rsidR="00D92B94">
        <w:rPr>
          <w:rFonts w:eastAsia="Times New Roman" w:cs="Times New Roman"/>
          <w:iCs/>
          <w:color w:val="000000" w:themeColor="text1"/>
        </w:rPr>
        <w:t>________</w:t>
      </w:r>
      <w:r w:rsidRPr="00613DB2">
        <w:rPr>
          <w:rFonts w:eastAsia="Times New Roman" w:cs="Times New Roman"/>
          <w:iCs/>
          <w:color w:val="000000" w:themeColor="text1"/>
        </w:rPr>
        <w:t>___</w:t>
      </w:r>
    </w:p>
    <w:p w14:paraId="7C089C60" w14:textId="53E839CB"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cs="Times New Roman"/>
          <w:iCs/>
          <w:color w:val="000000" w:themeColor="text1"/>
          <w:sz w:val="24"/>
          <w:szCs w:val="24"/>
        </w:rPr>
        <w:t xml:space="preserve"> be included in lists other than Ge'ez?</w:t>
      </w:r>
      <w:r w:rsidR="003D0AEA"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w:t>
      </w:r>
      <w:r w:rsidR="00D92B94">
        <w:rPr>
          <w:rFonts w:eastAsia="Times New Roman" w:cs="Times New Roman"/>
          <w:iCs/>
          <w:color w:val="000000" w:themeColor="text1"/>
          <w:sz w:val="24"/>
          <w:szCs w:val="24"/>
        </w:rPr>
        <w:t>________</w:t>
      </w:r>
      <w:r w:rsidR="00613DB2">
        <w:rPr>
          <w:rFonts w:eastAsia="Times New Roman" w:cs="Times New Roman"/>
          <w:iCs/>
          <w:color w:val="000000" w:themeColor="text1"/>
          <w:sz w:val="24"/>
          <w:szCs w:val="24"/>
        </w:rPr>
        <w:t>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ሀ</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ለ</w:t>
      </w:r>
      <w:proofErr w:type="spellEnd"/>
      <w:r w:rsidRPr="00613DB2">
        <w:rPr>
          <w:rFonts w:ascii="Abyssinica SIL" w:eastAsia="Times New Roman" w:hAnsi="Abyssinica SIL" w:cs="Abyssinica SIL"/>
          <w:iCs/>
          <w:color w:val="000000" w:themeColor="text1"/>
        </w:rPr>
        <w:t xml:space="preserve">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ሁ</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ሉ</w:t>
      </w:r>
      <w:proofErr w:type="spellEnd"/>
      <w:r w:rsidRPr="00613DB2">
        <w:rPr>
          <w:rFonts w:ascii="Abyssinica SIL" w:eastAsia="Times New Roman" w:hAnsi="Abyssinica SIL" w:cs="Abyssinica SIL"/>
          <w:iCs/>
          <w:color w:val="000000" w:themeColor="text1"/>
        </w:rPr>
        <w:t xml:space="preserve">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01D83F71" w14:textId="5BE0A35E"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w:t>
      </w:r>
      <w:r w:rsidR="00D92B94">
        <w:t>________</w:t>
      </w:r>
      <w:r w:rsidR="00686310" w:rsidRPr="00613DB2">
        <w:t>______</w:t>
      </w:r>
      <w:r>
        <w:br/>
      </w:r>
      <w:r w:rsidRPr="00613DB2">
        <w:t>_________________________________________________________</w:t>
      </w:r>
      <w:r>
        <w:t>___________________</w:t>
      </w:r>
      <w:r w:rsidR="00D92B94">
        <w:t>_________</w:t>
      </w:r>
      <w:r>
        <w:t>________</w:t>
      </w:r>
    </w:p>
    <w:p w14:paraId="30B573C2" w14:textId="182B8950"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Pr="002479D7" w:rsidRDefault="004E0986">
      <w:pPr>
        <w:rPr>
          <w:rFonts w:eastAsia="Times New Roman" w:cs="Times New Roman"/>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0EED2F1E"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3C354633"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62D2E41F"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4F86720C"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73D208B4"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5BA4D321"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5D448F0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2A2ED01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60F0C037"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0F0AE5FC"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3025AC8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30583818"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436CB906"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3D02FFE2"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371F5FBD"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49A898F2"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64005A19"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7C8D5748"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555A5C11"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068ADC3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182EA38A"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5044A72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74CD114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7A1BCA2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1726DE1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2EBFCB0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0EDD078B"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507708DB"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019B9D9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49F9702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014FD71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6EFB73A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3F8FE55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0E5F328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7521FD5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340006E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0016D81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076BC47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4C5CDD3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219FD2F5"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0B6CBCF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659975BD"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4B46CE1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765D40E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729034C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2146E74E"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382469C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67FB24AD"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28BAE6D4"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25360EA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25DD335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3207C1E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6EA5F22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6F4800C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3852FC75"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62ABDB7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760F183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6926B04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0C462B6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7AFCC9F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4EDBF81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67CA8185"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5ED7B75D"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14A241C8"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2FC244B6"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4AD2D6A7"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1581AB06"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2A8ABD4D"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278D0EB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6979360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6A198373"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6FD4D0B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52587CB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27B61A3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10190C6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2BFE4D8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55F1C42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37000E2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182AAD4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38474E58"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ቐ/</w:t>
            </w:r>
          </w:p>
          <w:p w14:paraId="22956AF9"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5935A69A"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7A453B1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4CF980D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1AD129C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653B7C92"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3626D45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4B7C44DA"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796A4A7D"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7DB8A1C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2F245A8B"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20B23FF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714CCCC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2A58FDA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3306F5C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2D0EFF6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3367CEE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307A5E1F"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6179A70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130A64C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10C8217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68B7EA61"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72A76E84"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1C47B1A5"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0576CBC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39754E8A"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6452E084"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5A7C26BB"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67E6BAA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1993C05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5447508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ቐ/</w:t>
            </w:r>
          </w:p>
          <w:p w14:paraId="4EE9335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63638AD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7CD1313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0059FB2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1704B78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2B00630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48E4986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04B6CF8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7444456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7BE1FEDB"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w:t>
      </w:r>
      <w:r w:rsidR="00D92B94">
        <w:rPr>
          <w:rFonts w:eastAsia="Times New Roman" w:cs="Times New Roman"/>
          <w:iCs/>
          <w:color w:val="000000" w:themeColor="text1"/>
          <w:sz w:val="24"/>
          <w:szCs w:val="24"/>
        </w:rPr>
        <w:t>________</w:t>
      </w:r>
      <w:r w:rsidRPr="00613DB2">
        <w:rPr>
          <w:rFonts w:eastAsia="Times New Roman" w:cs="Times New Roman"/>
          <w:iCs/>
          <w:color w:val="000000" w:themeColor="text1"/>
          <w:sz w:val="24"/>
          <w:szCs w:val="24"/>
        </w:rPr>
        <w:t>_______________</w:t>
      </w:r>
      <w:r w:rsidR="00613DB2">
        <w:rPr>
          <w:rFonts w:eastAsia="Times New Roman" w:cs="Times New Roman"/>
          <w:iCs/>
          <w:color w:val="000000" w:themeColor="text1"/>
          <w:sz w:val="24"/>
          <w:szCs w:val="24"/>
        </w:rPr>
        <w:t>_</w:t>
      </w:r>
    </w:p>
    <w:p w14:paraId="07A9EC8F" w14:textId="3A7C9D9F"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r w:rsidRPr="00613DB2">
        <w:rPr>
          <w:rFonts w:ascii="Arial Unicode MS" w:eastAsia="Arial Unicode MS" w:hAnsi="Arial Unicode MS" w:cs="Arial Unicode MS" w:hint="eastAsia"/>
        </w:rPr>
        <w:t>☐</w:t>
      </w:r>
      <w:r w:rsidRPr="00613DB2">
        <w:t xml:space="preserve">  </w:t>
      </w:r>
      <w:r>
        <w:t>No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27FB10CB"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w:t>
      </w:r>
      <w:r w:rsidR="00D92B94">
        <w:rPr>
          <w:rFonts w:eastAsia="Times New Roman" w:cs="Times New Roman"/>
          <w:iCs/>
          <w:color w:val="000000" w:themeColor="text1"/>
        </w:rPr>
        <w:t>________</w:t>
      </w:r>
      <w:r w:rsidRPr="00613DB2">
        <w:rPr>
          <w:rFonts w:eastAsia="Times New Roman" w:cs="Times New Roman"/>
          <w:iCs/>
          <w:color w:val="000000" w:themeColor="text1"/>
        </w:rPr>
        <w:t>________</w:t>
      </w:r>
    </w:p>
    <w:p w14:paraId="156B70C5" w14:textId="65C011B0"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cs="Times New Roman"/>
          <w:iCs/>
          <w:color w:val="000000" w:themeColor="text1"/>
          <w:sz w:val="24"/>
          <w:szCs w:val="24"/>
        </w:rPr>
        <w:t xml:space="preserve"> be included in lists other than Ge'ez?</w:t>
      </w:r>
      <w:r w:rsidR="00E40310"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w:t>
      </w:r>
      <w:r w:rsidR="00D92B94">
        <w:rPr>
          <w:rFonts w:eastAsia="Times New Roman" w:cs="Times New Roman"/>
          <w:iCs/>
          <w:color w:val="000000" w:themeColor="text1"/>
          <w:sz w:val="24"/>
          <w:szCs w:val="24"/>
        </w:rPr>
        <w:t>________</w:t>
      </w:r>
      <w:r w:rsidR="00613DB2">
        <w:rPr>
          <w:rFonts w:eastAsia="Times New Roman" w:cs="Times New Roman"/>
          <w:iCs/>
          <w:color w:val="000000" w:themeColor="text1"/>
          <w:sz w:val="24"/>
          <w:szCs w:val="24"/>
        </w:rPr>
        <w:t>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አ</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በ</w:t>
      </w:r>
      <w:proofErr w:type="spellEnd"/>
      <w:r w:rsidRPr="00613DB2">
        <w:rPr>
          <w:rFonts w:ascii="Abyssinica SIL" w:eastAsia="Times New Roman" w:hAnsi="Abyssinica SIL" w:cs="Abyssinica SIL"/>
          <w:iCs/>
        </w:rPr>
        <w:t xml:space="preserve">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ቡ</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ጉ</w:t>
      </w:r>
      <w:proofErr w:type="spellEnd"/>
      <w:r w:rsidRPr="00613DB2">
        <w:rPr>
          <w:rFonts w:ascii="Abyssinica SIL" w:eastAsia="Times New Roman" w:hAnsi="Abyssinica SIL" w:cs="Abyssinica SIL"/>
          <w:iCs/>
        </w:rPr>
        <w:t xml:space="preserve">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03AB9920" w14:textId="2C31BB56"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w:t>
      </w:r>
      <w:r w:rsidR="00D92B94">
        <w:t>________</w:t>
      </w:r>
      <w:r w:rsidR="00166FDD">
        <w:t>_________</w:t>
      </w:r>
      <w:r w:rsidRPr="00613DB2">
        <w:br/>
        <w:t xml:space="preserve"> _________________________________________________________</w:t>
      </w:r>
      <w:r w:rsidR="00613DB2">
        <w:t>__________________________</w:t>
      </w:r>
      <w:r w:rsidR="00D92B94">
        <w:t>________</w:t>
      </w:r>
      <w:r w:rsidR="00613DB2">
        <w:t>_</w:t>
      </w:r>
    </w:p>
    <w:p w14:paraId="6C0EB11E" w14:textId="39402174"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0AADABBC" w14:textId="0AEC8CFD"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w:t>
      </w:r>
      <w:r w:rsidR="00D92B94">
        <w:t>________</w:t>
      </w:r>
      <w:r w:rsidRPr="00613DB2">
        <w:t>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Fonts w:eastAsia="Times New Roman" w:cs="Times New Roman"/>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Fonts w:eastAsia="Times New Roman" w:cs="Times New Roman"/>
        </w:rPr>
        <w:t>Sample for in</w:t>
      </w:r>
      <w:r w:rsidR="00330E62" w:rsidRPr="00F2753B">
        <w:rPr>
          <w:rStyle w:val="fig-title"/>
          <w:rFonts w:eastAsia="Times New Roman" w:cs="Times New Roman"/>
        </w:rPr>
        <w:t>-</w:t>
      </w:r>
      <w:r w:rsidR="00FE5C84" w:rsidRPr="00F2753B">
        <w:rPr>
          <w:rStyle w:val="fig-title"/>
          <w:rFonts w:eastAsia="Times New Roman" w:cs="Times New Roman"/>
        </w:rPr>
        <w:t>lined paragraph continuation at end of list.</w:t>
      </w:r>
    </w:p>
    <w:p w14:paraId="2430B187" w14:textId="77777777" w:rsidR="006A3F86" w:rsidRDefault="006A3F86" w:rsidP="00FE5C84">
      <w:pPr>
        <w:rPr>
          <w:rFonts w:eastAsia="Times New Roman" w:cs="Times New Roman"/>
        </w:rPr>
      </w:pPr>
    </w:p>
    <w:p w14:paraId="35CBFDA6" w14:textId="77777777" w:rsidR="00F2753B" w:rsidRDefault="00F2753B" w:rsidP="00FE5C84">
      <w:pPr>
        <w:rPr>
          <w:rFonts w:eastAsia="Times New Roman" w:cs="Times New Roman"/>
        </w:rPr>
      </w:pPr>
    </w:p>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Pr>
        <w:rPr>
          <w:rFonts w:eastAsia="Times New Roman" w:cs="Times New Roman"/>
        </w:rPr>
      </w:pPr>
    </w:p>
    <w:p w14:paraId="7667D159" w14:textId="2FE988F9"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w:t>
      </w:r>
      <w:r w:rsidR="00D92B94">
        <w:rPr>
          <w:rFonts w:eastAsia="Times New Roman" w:cs="Times New Roman"/>
          <w:iCs/>
          <w:color w:val="000000" w:themeColor="text1"/>
        </w:rPr>
        <w:t>________</w:t>
      </w:r>
      <w:r w:rsidR="00125A13" w:rsidRPr="00963139">
        <w:rPr>
          <w:rFonts w:eastAsia="Times New Roman" w:cs="Times New Roman"/>
          <w:iCs/>
          <w:color w:val="000000" w:themeColor="text1"/>
        </w:rPr>
        <w:t>______________</w:t>
      </w:r>
      <w:r w:rsidR="00613DB2">
        <w:rPr>
          <w:rFonts w:eastAsia="Times New Roman" w:cs="Times New Roman"/>
          <w:iCs/>
          <w:color w:val="000000" w:themeColor="text1"/>
        </w:rPr>
        <w:t>_____</w:t>
      </w:r>
    </w:p>
    <w:p w14:paraId="744B50DF" w14:textId="2D3881BD"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w:t>
      </w:r>
      <w:r w:rsidR="00D92B94">
        <w:rPr>
          <w:rFonts w:eastAsia="Times New Roman" w:cs="Times New Roman"/>
          <w:iCs/>
          <w:color w:val="000000" w:themeColor="text1"/>
        </w:rPr>
        <w:t>________</w:t>
      </w:r>
      <w:r w:rsidR="00125A13" w:rsidRPr="00963139">
        <w:rPr>
          <w:rFonts w:eastAsia="Times New Roman" w:cs="Times New Roman"/>
          <w:iCs/>
          <w:color w:val="000000" w:themeColor="text1"/>
        </w:rPr>
        <w:t>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36563A4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w:t>
      </w:r>
      <w:r w:rsidR="00D92B94">
        <w:rPr>
          <w:sz w:val="24"/>
          <w:szCs w:val="24"/>
        </w:rPr>
        <w:t>_________</w:t>
      </w:r>
      <w:r w:rsidR="00613DB2">
        <w:rPr>
          <w:sz w:val="24"/>
          <w:szCs w:val="24"/>
        </w:rPr>
        <w:t>__</w:t>
      </w:r>
      <w:r w:rsidRPr="00613DB2">
        <w:rPr>
          <w:sz w:val="24"/>
          <w:szCs w:val="24"/>
        </w:rPr>
        <w:br/>
        <w:t>______________________________________________________________________________</w:t>
      </w:r>
      <w:r w:rsidR="00D92B94">
        <w:rPr>
          <w:sz w:val="24"/>
          <w:szCs w:val="24"/>
        </w:rPr>
        <w:t>_________</w:t>
      </w:r>
      <w:r w:rsidRPr="00613DB2">
        <w:rPr>
          <w:sz w:val="24"/>
          <w:szCs w:val="24"/>
        </w:rPr>
        <w:t>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25066633" w:rsidR="00A906D8" w:rsidRPr="00613DB2" w:rsidRDefault="00A906D8" w:rsidP="00613DB2">
      <w:pPr>
        <w:pStyle w:val="ListParagraph"/>
        <w:rPr>
          <w:sz w:val="24"/>
          <w:szCs w:val="24"/>
        </w:rPr>
      </w:pPr>
      <w:r w:rsidRPr="00613DB2">
        <w:rPr>
          <w:sz w:val="24"/>
          <w:szCs w:val="24"/>
        </w:rPr>
        <w:t>_______________________________________________________________________________</w:t>
      </w:r>
      <w:r w:rsidR="00D92B94">
        <w:rPr>
          <w:sz w:val="24"/>
          <w:szCs w:val="24"/>
        </w:rPr>
        <w:t>_________</w:t>
      </w:r>
      <w:r w:rsidRPr="00613DB2">
        <w:rPr>
          <w:sz w:val="24"/>
          <w:szCs w:val="24"/>
        </w:rPr>
        <w:t>_________</w:t>
      </w:r>
    </w:p>
    <w:p w14:paraId="67D28711" w14:textId="018B730B" w:rsidR="00A906D8" w:rsidRPr="00613DB2" w:rsidRDefault="00A906D8" w:rsidP="00613DB2">
      <w:pPr>
        <w:pStyle w:val="ListParagraph"/>
        <w:rPr>
          <w:sz w:val="24"/>
          <w:szCs w:val="24"/>
        </w:rPr>
      </w:pPr>
      <w:r w:rsidRPr="00613DB2">
        <w:rPr>
          <w:sz w:val="24"/>
          <w:szCs w:val="24"/>
        </w:rPr>
        <w:t>__________________________________________________________________________________</w:t>
      </w:r>
      <w:r w:rsidR="00D92B94">
        <w:rPr>
          <w:sz w:val="24"/>
          <w:szCs w:val="24"/>
        </w:rPr>
        <w:t>_________</w:t>
      </w:r>
      <w:r w:rsidRPr="00613DB2">
        <w:rPr>
          <w:sz w:val="24"/>
          <w:szCs w:val="24"/>
        </w:rPr>
        <w:t>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For exampl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5DC92F88" w14:textId="77777777" w:rsidR="00D92B94" w:rsidRPr="00152D38" w:rsidRDefault="00D92B94"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Pr>
          <w:sz w:val="24"/>
          <w:szCs w:val="24"/>
        </w:rPr>
        <w:t xml:space="preserve">  No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1E4B3C56" w:rsidR="00CD4FF9" w:rsidRPr="001D1111" w:rsidRDefault="00CD4FF9" w:rsidP="00933AEA">
      <w:pPr>
        <w:ind w:firstLine="360"/>
      </w:pPr>
      <w:r w:rsidRPr="001D1111">
        <w:t>________________________________________________________________________</w:t>
      </w:r>
      <w:r w:rsidR="00933AEA">
        <w:t>_____________</w:t>
      </w:r>
      <w:r w:rsidRPr="001D1111">
        <w:t>________________</w:t>
      </w:r>
    </w:p>
    <w:p w14:paraId="02AAEB56" w14:textId="4756608B" w:rsidR="00CD4FF9" w:rsidRPr="001D1111" w:rsidRDefault="00CD4FF9" w:rsidP="00933AEA">
      <w:pPr>
        <w:ind w:firstLine="360"/>
      </w:pPr>
      <w:r w:rsidRPr="001D1111">
        <w:t>_____________________________________________________________________________________</w:t>
      </w:r>
      <w:r w:rsidR="00933AEA">
        <w:t>_____________</w:t>
      </w:r>
      <w:r w:rsidRPr="001D1111">
        <w:t>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255DE6C1" w:rsidR="00E06095" w:rsidRPr="002479D7" w:rsidRDefault="00E06095" w:rsidP="00E06095">
      <w:pPr>
        <w:jc w:val="center"/>
      </w:pPr>
      <w:r w:rsidRPr="002479D7">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Fonts w:eastAsia="Times New Roman" w:cs="Times New Roman"/>
        </w:rPr>
        <w:t xml:space="preserve"> </w:t>
      </w:r>
      <w:r w:rsidR="00DE5361">
        <w:rPr>
          <w:rStyle w:val="fig-title"/>
          <w:rFonts w:eastAsia="Times New Roman" w:cs="Times New Roman"/>
        </w:rPr>
        <w:t>Ethiopic justification in centered style (</w:t>
      </w:r>
      <w:proofErr w:type="spellStart"/>
      <w:r w:rsidR="00DE5361">
        <w:rPr>
          <w:rStyle w:val="fig-title"/>
          <w:rFonts w:eastAsia="Times New Roman" w:cs="Times New Roman"/>
        </w:rPr>
        <w:t>Gubenya</w:t>
      </w:r>
      <w:proofErr w:type="spellEnd"/>
      <w:r w:rsidR="00DE5361">
        <w:rPr>
          <w:rStyle w:val="fig-title"/>
          <w:rFonts w:eastAsia="Times New Roman" w:cs="Times New Roman"/>
        </w:rPr>
        <w:t>, 1973 (1966 EC)).</w:t>
      </w:r>
    </w:p>
    <w:p w14:paraId="34AF0D44" w14:textId="77777777" w:rsidR="00333B87" w:rsidRDefault="00333B87" w:rsidP="00F625FA">
      <w:pP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31EF95D" w:rsidR="00971707" w:rsidRPr="00CA33EA" w:rsidRDefault="00F625FA"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0220E88B">
                      <wp:simplePos x="0" y="0"/>
                      <wp:positionH relativeFrom="column">
                        <wp:posOffset>50177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395.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" o:allowincell="f" filled="f" stroked="f">
                      <v:textbox>
                        <w:txbxContent>
                          <w:p w14:paraId="6A22B04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7FFF59B1">
                      <wp:simplePos x="0" y="0"/>
                      <wp:positionH relativeFrom="column">
                        <wp:posOffset>44018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346.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HvKDwIAAPoDAAAOAAAAZHJzL2Uyb0RvYy54bWysU9tu2zAMfR+wfxD0vjjxkrUx4hRduw4D&#10;ugvQ7gMYWY6FSaImKbGzry8lJ1mwvQ3TgyCJ5CHPIbW6GYxme+mDQlvz2WTKmbQCG2W3Nf/+/PDm&#10;m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" o:allowincell="f" filled="f" stroked="f">
                      <v:textbox>
                        <w:txbxContent>
                          <w:p w14:paraId="4316DA53"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DCABD20">
                      <wp:simplePos x="0" y="0"/>
                      <wp:positionH relativeFrom="column">
                        <wp:posOffset>25177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198.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m1GDQ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" o:allowincell="f" filled="f" stroked="f">
                      <v:textbox>
                        <w:txbxContent>
                          <w:p w14:paraId="4D90504C"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53F5F527">
                      <wp:simplePos x="0" y="0"/>
                      <wp:positionH relativeFrom="column">
                        <wp:posOffset>29883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235.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kXDg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" o:allowincell="f" filled="f" stroked="f">
                      <v:textbox>
                        <w:txbxContent>
                          <w:p w14:paraId="677A412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6513436">
                      <wp:simplePos x="0" y="0"/>
                      <wp:positionH relativeFrom="column">
                        <wp:posOffset>7810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5" type="#_x0000_t202" style="position:absolute;left:0;text-align:left;margin-left:61.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" o:allowincell="f" filled="f" stroked="f">
                      <v:textbox>
                        <w:txbxContent>
                          <w:p w14:paraId="2FD729B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344CC3C6">
                      <wp:simplePos x="0" y="0"/>
                      <wp:positionH relativeFrom="column">
                        <wp:posOffset>10947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6" type="#_x0000_t202" style="position:absolute;left:0;text-align:left;margin-left:86.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" o:allowincell="f" filled="f" stroked="f">
                      <v:textbox>
                        <w:txbxContent>
                          <w:p w14:paraId="16A023D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545C0671" w:rsidR="00971707" w:rsidRDefault="00384946" w:rsidP="00DC3F75">
            <w:pPr>
              <w:jc w:val="center"/>
            </w:pPr>
            <w:r>
              <w:object w:dxaOrig="2155" w:dyaOrig="3654" w14:anchorId="0A680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5pt;height:182.7pt" o:ole="">
                  <v:imagedata r:id="rId21" o:title=""/>
                </v:shape>
                <o:OLEObject Type="Embed" ProgID="Visio.Drawing.11" ShapeID="_x0000_i1025" DrawAspect="Content" ObjectID="_1539807864" r:id="rId22"/>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84946" w:rsidP="00434E40">
            <w:pPr>
              <w:jc w:val="center"/>
            </w:pPr>
            <w:r>
              <w:object w:dxaOrig="2294" w:dyaOrig="4136" w14:anchorId="32B51EED">
                <v:shape id="_x0000_i1026" type="#_x0000_t75" style="width:114.7pt;height:206.8pt" o:ole="">
                  <v:imagedata r:id="rId23" o:title=""/>
                </v:shape>
                <o:OLEObject Type="Embed" ProgID="Visio.Drawing.11" ShapeID="_x0000_i1026" DrawAspect="Content" ObjectID="_1539807865" r:id="rId24"/>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84946" w:rsidP="00DC3F75">
            <w:pPr>
              <w:jc w:val="center"/>
            </w:pPr>
            <w:r>
              <w:object w:dxaOrig="2852" w:dyaOrig="4136" w14:anchorId="3198BA78">
                <v:shape id="_x0000_i1027" type="#_x0000_t75" style="width:142.6pt;height:206.8pt" o:ole="">
                  <v:imagedata r:id="rId25" o:title=""/>
                </v:shape>
                <o:OLEObject Type="Embed" ProgID="Visio.Drawing.11" ShapeID="_x0000_i1027" DrawAspect="Content" ObjectID="_1539807866" r:id="rId26"/>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Fonts w:eastAsia="Times New Roman" w:cs="Times New Roman"/>
        </w:rPr>
      </w:pPr>
      <w:r w:rsidRPr="00E946A6">
        <w:rPr>
          <w:rStyle w:val="fig-title"/>
          <w:rFonts w:eastAsia="Times New Roman" w:cs="Times New Roman"/>
        </w:rPr>
        <w:t xml:space="preserve">Depiction </w:t>
      </w:r>
      <w:r w:rsidR="00F625FA" w:rsidRPr="00E946A6">
        <w:rPr>
          <w:rStyle w:val="fig-title"/>
          <w:rFonts w:eastAsia="Times New Roman" w:cs="Times New Roman"/>
        </w:rPr>
        <w:t xml:space="preserve">of white space around Ethiopic </w:t>
      </w:r>
      <w:proofErr w:type="spellStart"/>
      <w:r w:rsidR="00F625FA" w:rsidRPr="00E946A6">
        <w:rPr>
          <w:rStyle w:val="fig-title"/>
          <w:rFonts w:eastAsia="Times New Roman" w:cs="Times New Roman"/>
        </w:rPr>
        <w:t>W</w:t>
      </w:r>
      <w:r w:rsidRPr="00E946A6">
        <w:rPr>
          <w:rStyle w:val="fig-title"/>
          <w:rFonts w:eastAsia="Times New Roman" w:cs="Times New Roman"/>
        </w:rPr>
        <w:t>ordspace</w:t>
      </w:r>
      <w:proofErr w:type="spellEnd"/>
      <w:r w:rsidRPr="00E946A6">
        <w:rPr>
          <w:rStyle w:val="fig-title"/>
          <w:rFonts w:eastAsia="Times New Roman" w:cs="Times New Roman"/>
        </w:rPr>
        <w:t xml:space="preserv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0A3159A4"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00F625FA" w:rsidRPr="001D1111">
        <w:rPr>
          <w:rFonts w:ascii="Arial Unicode MS" w:eastAsia="Arial Unicode MS" w:hAnsi="Arial Unicode MS" w:cs="Arial Unicode MS" w:hint="eastAsia"/>
        </w:rPr>
        <w:t>☐</w:t>
      </w:r>
      <w:r w:rsidR="00F625FA">
        <w:t xml:space="preserve">  No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w:t>
      </w:r>
      <w:r w:rsidR="00D92B94">
        <w:rPr>
          <w:rFonts w:eastAsia="Times New Roman" w:cs="Times New Roman"/>
          <w:iCs/>
          <w:color w:val="000000" w:themeColor="text1"/>
        </w:rPr>
        <w:t>________</w:t>
      </w:r>
      <w:r w:rsidRPr="00B16ECB">
        <w:rPr>
          <w:rFonts w:eastAsia="Times New Roman" w:cs="Times New Roman"/>
          <w:iCs/>
          <w:color w:val="000000" w:themeColor="text1"/>
        </w:rPr>
        <w:t>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54D72AEF"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________</w:t>
      </w:r>
      <w:r w:rsidR="00B16ECB">
        <w:rPr>
          <w:rFonts w:eastAsia="Times New Roman" w:cs="Times New Roman"/>
          <w:iCs/>
          <w:color w:val="000000" w:themeColor="text1"/>
          <w:sz w:val="24"/>
          <w:szCs w:val="24"/>
        </w:rPr>
        <w:t>_____________________________</w:t>
      </w:r>
    </w:p>
    <w:p w14:paraId="3A10DD31" w14:textId="5D96E2EC"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00F625FA">
        <w:rPr>
          <w:rFonts w:eastAsia="Times New Roman" w:cs="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r w:rsidR="00F625FA" w:rsidRPr="001D1111">
        <w:rPr>
          <w:rFonts w:ascii="Arial Unicode MS" w:eastAsia="Arial Unicode MS" w:hAnsi="Arial Unicode MS" w:cs="Arial Unicode MS" w:hint="eastAsia"/>
          <w:sz w:val="24"/>
          <w:szCs w:val="24"/>
        </w:rPr>
        <w:t>☐</w:t>
      </w:r>
      <w:r w:rsidR="00F625FA">
        <w:rPr>
          <w:sz w:val="24"/>
          <w:szCs w:val="24"/>
        </w:rPr>
        <w:t xml:space="preserve">  No opinion</w:t>
      </w:r>
      <w:r w:rsidRPr="00B16ECB">
        <w:rPr>
          <w:rFonts w:eastAsia="Times New Roman" w:cs="Times New Roman"/>
          <w:iCs/>
          <w:color w:val="000000" w:themeColor="text1"/>
          <w:sz w:val="24"/>
          <w:szCs w:val="24"/>
        </w:rPr>
        <w:br/>
        <w:t>________________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Fonts w:eastAsia="Times New Roman" w:cs="Times New Roman"/>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2479D7">
        <w:rPr>
          <w:rStyle w:val="fig-title"/>
          <w:rFonts w:eastAsia="Times New Roman" w:cs="Times New Roman"/>
        </w:rPr>
        <w:t xml:space="preserve">Justification Sample from </w:t>
      </w:r>
      <w:proofErr w:type="spellStart"/>
      <w:r w:rsidR="00DE5361" w:rsidRPr="002479D7">
        <w:rPr>
          <w:rStyle w:val="fig-title"/>
          <w:rFonts w:eastAsia="Times New Roman" w:cs="Times New Roman"/>
        </w:rPr>
        <w:t>Maṣḥafa</w:t>
      </w:r>
      <w:proofErr w:type="spellEnd"/>
      <w:r w:rsidR="00DE5361" w:rsidRPr="002479D7">
        <w:rPr>
          <w:rStyle w:val="fig-title"/>
          <w:rFonts w:eastAsia="Times New Roman" w:cs="Times New Roman"/>
        </w:rPr>
        <w:t xml:space="preserve"> </w:t>
      </w:r>
      <w:proofErr w:type="spellStart"/>
      <w:r w:rsidR="00DE5361" w:rsidRPr="002479D7">
        <w:rPr>
          <w:rStyle w:val="fig-title"/>
          <w:rFonts w:eastAsia="Times New Roman" w:cs="Times New Roman"/>
        </w:rPr>
        <w:t>Sawāsew</w:t>
      </w:r>
      <w:proofErr w:type="spellEnd"/>
      <w:r w:rsidR="00DE5361" w:rsidRPr="002479D7">
        <w:rPr>
          <w:rStyle w:val="fig-title"/>
          <w:rFonts w:eastAsia="Times New Roman" w:cs="Times New Roman"/>
        </w:rPr>
        <w:t>, Page 159 (</w:t>
      </w:r>
      <w:proofErr w:type="spellStart"/>
      <w:r w:rsidR="00DE5361" w:rsidRPr="002479D7">
        <w:rPr>
          <w:rStyle w:val="fig-title"/>
          <w:rFonts w:eastAsia="Times New Roman" w:cs="Times New Roman"/>
        </w:rPr>
        <w:t>Kifle</w:t>
      </w:r>
      <w:proofErr w:type="spellEnd"/>
      <w:r w:rsidR="00DE5361" w:rsidRPr="002479D7">
        <w:rPr>
          <w:rStyle w:val="fig-title"/>
          <w:rFonts w:eastAsia="Times New Roman" w:cs="Times New Roman"/>
        </w:rPr>
        <w:t>,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55681E49" w14:textId="76A11138"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w:t>
      </w:r>
      <w:r w:rsidR="00C07EE3">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37D2B3A4" w:rsidR="007F01BC" w:rsidRPr="001D1111" w:rsidRDefault="00C07EE3" w:rsidP="00C07EE3">
      <w:pPr>
        <w:pStyle w:val="ListParagraph"/>
        <w:ind w:left="360"/>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cs="Times New Roman"/>
          <w:iCs/>
          <w:color w:val="000000" w:themeColor="text1"/>
          <w:sz w:val="24"/>
          <w:szCs w:val="24"/>
        </w:rPr>
        <w:t>_____________________________________________________________________________</w:t>
      </w:r>
      <w:r>
        <w:rPr>
          <w:rFonts w:eastAsia="Times New Roman" w:cs="Times New Roman"/>
          <w:iCs/>
          <w:color w:val="000000" w:themeColor="text1"/>
          <w:sz w:val="24"/>
          <w:szCs w:val="24"/>
        </w:rPr>
        <w:t>______________</w:t>
      </w:r>
      <w:r w:rsidR="007F01BC"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__</w:t>
      </w:r>
    </w:p>
    <w:p w14:paraId="20D70DD5" w14:textId="3E569905"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r w:rsidR="00C07EE3">
        <w:rPr>
          <w:rFonts w:eastAsia="Times New Roman" w:cs="Times New Roman"/>
          <w:iCs/>
          <w:color w:val="000000" w:themeColor="text1"/>
          <w:sz w:val="24"/>
          <w:szCs w:val="24"/>
        </w:rPr>
        <w:t>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proofErr w:type="spellStart"/>
      <w:r w:rsidR="00454F12">
        <w:rPr>
          <w:rFonts w:ascii="Abyssinica SIL" w:eastAsia="Times New Roman" w:hAnsi="Abyssinica SIL" w:cs="Abyssinica SIL"/>
        </w:rPr>
        <w:t>ፅፋት</w:t>
      </w:r>
      <w:proofErr w:type="spellEnd"/>
      <w:r w:rsidR="00454F12">
        <w:rPr>
          <w:rFonts w:ascii="Abyssinica SIL" w:eastAsia="Times New Roman" w:hAnsi="Abyssinica SIL" w:cs="Abyssinica SIL"/>
        </w:rPr>
        <w:t>፡(</w:t>
      </w:r>
      <w:proofErr w:type="spellStart"/>
      <w:r w:rsidR="00454F12">
        <w:rPr>
          <w:rFonts w:ascii="Abyssinica SIL" w:eastAsia="Times New Roman" w:hAnsi="Abyssinica SIL" w:cs="Abyssinica SIL"/>
        </w:rPr>
        <w:t>ፅፍዓት</w:t>
      </w:r>
      <w:proofErr w:type="spellEnd"/>
      <w:r w:rsidR="00454F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ከመ፡ኪደተ፡ንስር</w:t>
      </w:r>
      <w:proofErr w:type="spellEnd"/>
      <w:r w:rsidR="00454F12" w:rsidRPr="00781E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እንደ፡አሞራ፡ፈጣን</w:t>
      </w:r>
      <w:proofErr w:type="spellEnd"/>
      <w:r w:rsidR="00454F12" w:rsidRPr="00781E12">
        <w:rPr>
          <w:rFonts w:ascii="Abyssinica SIL" w:eastAsia="Times New Roman" w:hAnsi="Abyssinica SIL" w:cs="Abyssinica SIL"/>
        </w:rPr>
        <w:t>፡)።</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652DF">
      <w:pPr>
        <w:pStyle w:val="ListParagraph"/>
        <w:numPr>
          <w:ilvl w:val="0"/>
          <w:numId w:val="41"/>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1B3928D0"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w:t>
      </w:r>
      <w:r w:rsidR="008C2321">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________________________________</w:t>
      </w:r>
      <w:r>
        <w:rPr>
          <w:rFonts w:eastAsia="Times New Roman" w:cs="Times New Roman"/>
          <w:iCs/>
          <w:color w:val="000000" w:themeColor="text1"/>
          <w:sz w:val="24"/>
          <w:szCs w:val="24"/>
        </w:rPr>
        <w:t>_____</w:t>
      </w:r>
    </w:p>
    <w:p w14:paraId="702B12FC" w14:textId="7ADF7ECA"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6B0FF34E"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w:t>
      </w:r>
      <w:r w:rsidR="008C2321">
        <w:rPr>
          <w:rFonts w:eastAsia="Times New Roman" w:cs="Times New Roman"/>
          <w:iCs/>
          <w:color w:val="000000" w:themeColor="text1"/>
          <w:sz w:val="24"/>
          <w:szCs w:val="24"/>
        </w:rPr>
        <w:t>________</w:t>
      </w:r>
      <w:r w:rsidR="005725DF" w:rsidRPr="001D1111">
        <w:rPr>
          <w:rFonts w:eastAsia="Times New Roman" w:cs="Times New Roman"/>
          <w:iCs/>
          <w:color w:val="000000" w:themeColor="text1"/>
          <w:sz w:val="24"/>
          <w:szCs w:val="24"/>
        </w:rPr>
        <w:t>_______________________________________</w:t>
      </w:r>
      <w:r w:rsidR="005725DF">
        <w:rPr>
          <w:rFonts w:eastAsia="Times New Roman" w:cs="Times New Roman"/>
          <w:iCs/>
          <w:color w:val="000000" w:themeColor="text1"/>
          <w:sz w:val="24"/>
          <w:szCs w:val="24"/>
        </w:rPr>
        <w:t>_____</w:t>
      </w:r>
    </w:p>
    <w:p w14:paraId="12089132" w14:textId="5DF5F524"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________________</w:t>
      </w:r>
    </w:p>
    <w:p w14:paraId="09854776" w14:textId="77777777" w:rsidR="004007AC" w:rsidRPr="004007AC" w:rsidRDefault="004007AC" w:rsidP="004007AC">
      <w:pPr>
        <w:ind w:firstLine="360"/>
      </w:pPr>
    </w:p>
    <w:p w14:paraId="148F130C" w14:textId="3FCA3F05"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w:t>
      </w:r>
      <w:r w:rsidR="008C2321">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w:t>
      </w:r>
      <w:r>
        <w:rPr>
          <w:rFonts w:eastAsia="Times New Roman" w:cs="Times New Roman"/>
          <w:iCs/>
          <w:color w:val="000000" w:themeColor="text1"/>
          <w:sz w:val="24"/>
          <w:szCs w:val="24"/>
        </w:rPr>
        <w:t>_____</w:t>
      </w:r>
    </w:p>
    <w:p w14:paraId="40ADFE15" w14:textId="4CE06D98"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abbreviations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613DB2">
      <w:pPr>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58D944B2" w:rsidR="00B818E4" w:rsidRPr="005836D0" w:rsidRDefault="00F127CF" w:rsidP="008652DF">
      <w:pPr>
        <w:numPr>
          <w:ilvl w:val="0"/>
          <w:numId w:val="23"/>
        </w:numPr>
        <w:spacing w:before="60" w:after="120"/>
        <w:rPr>
          <w:rFonts w:eastAsia="Times New Roman" w:cs="Times New Roman"/>
          <w:iCs/>
        </w:rPr>
      </w:pPr>
      <w:r>
        <w:rPr>
          <w:rFonts w:eastAsia="Times New Roman" w:cs="Times New Roman"/>
          <w:iCs/>
        </w:rPr>
        <w:t>When “.”</w:t>
      </w:r>
      <w:r w:rsidR="00B818E4" w:rsidRPr="005836D0">
        <w:rPr>
          <w:rFonts w:eastAsia="Times New Roman" w:cs="Times New Roman"/>
          <w:iCs/>
        </w:rPr>
        <w:t xml:space="preserve"> is used as the abbreviation marker, it is sometimes found at the end of the abbreviation.</w:t>
      </w:r>
      <w:r>
        <w:rPr>
          <w:rFonts w:eastAsia="Times New Roman" w:cs="Times New Roman"/>
          <w:iCs/>
        </w:rPr>
        <w:t xml:space="preserve">  For example “</w:t>
      </w:r>
      <w:proofErr w:type="spellStart"/>
      <w:r w:rsidR="007133CF" w:rsidRPr="005836D0">
        <w:rPr>
          <w:rFonts w:ascii="Abyssinica SIL" w:eastAsia="Times New Roman" w:hAnsi="Abyssinica SIL" w:cs="Abyssinica SIL"/>
          <w:iCs/>
        </w:rPr>
        <w:t>አ.አ.ዩ</w:t>
      </w:r>
      <w:proofErr w:type="spellEnd"/>
      <w:r>
        <w:rPr>
          <w:rFonts w:eastAsia="Times New Roman" w:cs="Times New Roman"/>
          <w:iCs/>
        </w:rPr>
        <w:t>” compared to “</w:t>
      </w:r>
      <w:proofErr w:type="spellStart"/>
      <w:r w:rsidR="007133CF" w:rsidRPr="005836D0">
        <w:rPr>
          <w:rFonts w:ascii="Abyssinica SIL" w:eastAsia="Times New Roman" w:hAnsi="Abyssinica SIL" w:cs="Abyssinica SIL"/>
          <w:iCs/>
        </w:rPr>
        <w:t>አ.አ.ዩ</w:t>
      </w:r>
      <w:proofErr w:type="spellEnd"/>
      <w:r w:rsidR="007133CF" w:rsidRPr="005836D0">
        <w:rPr>
          <w:rFonts w:ascii="Abyssinica SIL" w:eastAsia="Times New Roman" w:hAnsi="Abyssinica SIL" w:cs="Abyssinica SIL"/>
          <w:iCs/>
        </w:rPr>
        <w:t>.</w:t>
      </w:r>
      <w:r>
        <w:rPr>
          <w:rFonts w:eastAsia="Times New Roman" w:cs="Times New Roman"/>
          <w:iCs/>
        </w:rPr>
        <w:t>”</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___________________________________________________________________</w:t>
      </w:r>
      <w:r w:rsidR="008C2321">
        <w:t>_________</w:t>
      </w:r>
      <w:r w:rsidR="007133CF" w:rsidRPr="005836D0">
        <w:t>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222D50C2" w:rsidR="005836D0" w:rsidRPr="005836D0" w:rsidRDefault="00F127CF" w:rsidP="00423624">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_______________________________________________________________________</w:t>
      </w:r>
      <w:r w:rsidR="008C2321">
        <w:t>_________</w:t>
      </w:r>
      <w:r w:rsidR="00423624" w:rsidRPr="005836D0">
        <w:t>__</w:t>
      </w:r>
    </w:p>
    <w:p w14:paraId="6CF19970" w14:textId="7E276414"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both</w:t>
      </w:r>
      <w:r w:rsidR="00F127CF">
        <w:rPr>
          <w:rFonts w:eastAsia="Times New Roman" w:cs="Times New Roman"/>
          <w:iCs/>
        </w:rPr>
        <w:t xml:space="preserve"> “</w:t>
      </w:r>
      <w:r w:rsidR="00F127CF" w:rsidRPr="00E946A6">
        <w:rPr>
          <w:rFonts w:ascii="Abyssinica SIL" w:eastAsia="Times New Roman" w:hAnsi="Abyssinica SIL" w:cs="Abyssinica SIL"/>
          <w:iCs/>
        </w:rPr>
        <w:t>/</w:t>
      </w:r>
      <w:r w:rsidR="00F127CF">
        <w:rPr>
          <w:rFonts w:eastAsia="Times New Roman" w:cs="Times New Roman"/>
          <w:iCs/>
        </w:rPr>
        <w:t>” and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appropriate?  </w:t>
      </w:r>
      <w:r w:rsidRPr="005836D0">
        <w:rPr>
          <w:rFonts w:eastAsia="Times New Roman" w:cs="Times New Roman"/>
          <w:iCs/>
        </w:rPr>
        <w:t xml:space="preserve">Some </w:t>
      </w:r>
      <w:r w:rsidR="00403044" w:rsidRPr="005836D0">
        <w:rPr>
          <w:rFonts w:eastAsia="Times New Roman" w:cs="Times New Roman"/>
          <w:iCs/>
        </w:rPr>
        <w:t>well-established</w:t>
      </w:r>
      <w:r w:rsidR="00F127CF">
        <w:rPr>
          <w:rFonts w:eastAsia="Times New Roman" w:cs="Times New Roman"/>
          <w:iCs/>
        </w:rPr>
        <w:t xml:space="preserve"> abbreviations apply a “</w:t>
      </w:r>
      <w:r w:rsidRPr="00E946A6">
        <w:rPr>
          <w:rFonts w:ascii="Abyssinica SIL" w:eastAsia="Times New Roman" w:hAnsi="Abyssinica SIL" w:cs="Abyssinica SIL"/>
          <w:iCs/>
        </w:rPr>
        <w:t>.</w:t>
      </w:r>
      <w:r w:rsidR="00F127CF">
        <w:rPr>
          <w:rFonts w:eastAsia="Times New Roman" w:cs="Times New Roman"/>
          <w:iCs/>
        </w:rPr>
        <w:t>”</w:t>
      </w:r>
      <w:r w:rsidRPr="005836D0">
        <w:rPr>
          <w:rFonts w:eastAsia="Times New Roman" w:cs="Times New Roman"/>
          <w:iCs/>
        </w:rPr>
        <w:t xml:space="preserve"> as the marker, for example </w:t>
      </w:r>
      <w:r w:rsidR="00F127CF" w:rsidRPr="006C7D07">
        <w:rPr>
          <w:rFonts w:eastAsia="Times New Roman" w:cs="Abyssinica SIL"/>
          <w:iCs/>
        </w:rPr>
        <w:t>“</w:t>
      </w:r>
      <w:proofErr w:type="spellStart"/>
      <w:r w:rsidR="00F127CF">
        <w:rPr>
          <w:rFonts w:ascii="Abyssinica SIL" w:eastAsia="Times New Roman" w:hAnsi="Abyssinica SIL" w:cs="Abyssinica SIL"/>
          <w:iCs/>
        </w:rPr>
        <w:t>አዲስ</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አበባ</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ዩኒቨርሲቲ</w:t>
      </w:r>
      <w:proofErr w:type="spellEnd"/>
      <w:r w:rsidR="00F127CF" w:rsidRPr="006C7D07">
        <w:rPr>
          <w:rFonts w:eastAsia="Times New Roman" w:cs="Abyssinica SIL"/>
          <w:iCs/>
        </w:rPr>
        <w:t>”</w:t>
      </w:r>
      <w:r w:rsidR="00F127CF">
        <w:rPr>
          <w:rFonts w:eastAsia="Times New Roman" w:cs="Times New Roman"/>
          <w:iCs/>
        </w:rPr>
        <w:t xml:space="preserve"> becomes “</w:t>
      </w:r>
      <w:proofErr w:type="spellStart"/>
      <w:r w:rsidRPr="005836D0">
        <w:rPr>
          <w:rFonts w:ascii="Abyssinica SIL" w:eastAsia="Times New Roman" w:hAnsi="Abyssinica SIL" w:cs="Abyssinica SIL"/>
          <w:iCs/>
        </w:rPr>
        <w:t>አ.አ.ዩ</w:t>
      </w:r>
      <w:proofErr w:type="spellEnd"/>
      <w:r w:rsidR="00F127CF">
        <w:rPr>
          <w:rFonts w:eastAsia="Times New Roman" w:cs="Times New Roman"/>
          <w:iCs/>
        </w:rPr>
        <w:t>”</w:t>
      </w:r>
      <w:r w:rsidRPr="005836D0">
        <w:rPr>
          <w:rFonts w:eastAsia="Times New Roman" w:cs="Times New Roman"/>
          <w:iCs/>
        </w:rPr>
        <w:t>. This may reflect the chosen convention of the institute.</w:t>
      </w:r>
      <w:r w:rsidR="00F127CF">
        <w:rPr>
          <w:rFonts w:eastAsia="Times New Roman" w:cs="Times New Roman"/>
          <w:iCs/>
        </w:rPr>
        <w:t xml:space="preserve">  While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is used with other words.</w:t>
      </w:r>
    </w:p>
    <w:p w14:paraId="203EA82D" w14:textId="3F7FF220" w:rsidR="005836D0" w:rsidRPr="00423624" w:rsidRDefault="00F127CF" w:rsidP="00423624">
      <w:pPr>
        <w:pStyle w:val="ListParagraph"/>
        <w:spacing w:before="60" w:after="120"/>
        <w:ind w:left="360"/>
        <w:rPr>
          <w:rFonts w:eastAsia="Times New Roman" w:cs="Times New Roman"/>
          <w:iCs/>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______________________________________________________________</w:t>
      </w:r>
      <w:r w:rsidR="008C2321">
        <w:t>__________________</w:t>
      </w:r>
      <w:r w:rsidR="00423624" w:rsidRPr="005836D0">
        <w:t>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2A7892B0" w:rsidR="00423624" w:rsidRPr="00E06095" w:rsidRDefault="00F127CF" w:rsidP="00E06095">
      <w:pPr>
        <w:tabs>
          <w:tab w:val="left" w:pos="360"/>
        </w:tabs>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____________________________________</w:t>
      </w:r>
      <w:r w:rsidR="008C2321">
        <w:t>_________</w:t>
      </w:r>
      <w:r w:rsidR="00423624" w:rsidRPr="005836D0">
        <w:t>______________</w:t>
      </w:r>
    </w:p>
    <w:p w14:paraId="002FE20E" w14:textId="1304D59C"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lastRenderedPageBreak/>
        <w:t>Do copy editors or publishers set a policy for abbreviation, or leave it up to the author to decide?</w:t>
      </w:r>
      <w:r w:rsidRPr="005836D0">
        <w:rPr>
          <w:rFonts w:eastAsia="Times New Roman" w:cs="Times New Roman"/>
          <w:iCs/>
        </w:rPr>
        <w:br/>
      </w:r>
      <w:r w:rsidR="006C7D07" w:rsidRPr="001D1111">
        <w:rPr>
          <w:rFonts w:ascii="Arial Unicode MS" w:eastAsia="Arial Unicode MS" w:hAnsi="Arial Unicode MS" w:cs="Arial Unicode MS" w:hint="eastAsia"/>
        </w:rPr>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w:t>
      </w:r>
      <w:r w:rsidR="008C2321">
        <w:t>_________</w:t>
      </w:r>
      <w:r w:rsidRPr="005836D0">
        <w:t>______</w:t>
      </w:r>
    </w:p>
    <w:p w14:paraId="47FFF21A" w14:textId="2940ECE3"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6EA03457" w:rsidR="00613DB2" w:rsidRPr="00CE7221" w:rsidRDefault="00613DB2" w:rsidP="00613DB2">
      <w:pPr>
        <w:spacing w:before="60" w:after="120"/>
        <w:ind w:left="360"/>
        <w:rPr>
          <w:rFonts w:eastAsia="Times New Roman" w:cs="Times New Roman"/>
          <w:iCs/>
          <w:sz w:val="22"/>
          <w:szCs w:val="22"/>
        </w:rPr>
      </w:pPr>
      <w:r>
        <w:t>_____________________________________________________________________________</w:t>
      </w:r>
      <w:r w:rsidR="008C2321">
        <w:t>_________</w:t>
      </w:r>
      <w:r>
        <w:t>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3B8379A5" w:rsidR="00484969" w:rsidRPr="001D1111" w:rsidRDefault="007B6147"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cs="Times New Roman"/>
          <w:iCs/>
          <w:color w:val="000000" w:themeColor="text1"/>
          <w:sz w:val="24"/>
          <w:szCs w:val="24"/>
        </w:rPr>
        <w:t xml:space="preserve"> ____________________________________________________________________________</w:t>
      </w:r>
      <w:r w:rsidR="008C2321">
        <w:rPr>
          <w:rFonts w:eastAsia="Times New Roman" w:cs="Times New Roman"/>
          <w:iCs/>
          <w:color w:val="000000" w:themeColor="text1"/>
          <w:sz w:val="24"/>
          <w:szCs w:val="24"/>
        </w:rPr>
        <w:t>________</w:t>
      </w:r>
      <w:r w:rsidR="00484969" w:rsidRPr="001D1111">
        <w:rPr>
          <w:rFonts w:eastAsia="Times New Roman" w:cs="Times New Roman"/>
          <w:iCs/>
          <w:color w:val="000000" w:themeColor="text1"/>
          <w:sz w:val="24"/>
          <w:szCs w:val="24"/>
        </w:rPr>
        <w:t>____________</w:t>
      </w:r>
      <w:r w:rsidR="001D1111">
        <w:rPr>
          <w:rFonts w:eastAsia="Times New Roman" w:cs="Times New Roman"/>
          <w:iCs/>
          <w:color w:val="000000" w:themeColor="text1"/>
          <w:sz w:val="24"/>
          <w:szCs w:val="24"/>
        </w:rPr>
        <w:t>_____</w:t>
      </w:r>
    </w:p>
    <w:p w14:paraId="3F56462D" w14:textId="3DDE7CB8" w:rsidR="00BA106B" w:rsidRPr="001D1111" w:rsidRDefault="004F0B0B" w:rsidP="00BA106B">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proofErr w:type="spellStart"/>
      <w:r w:rsidRPr="001D1111">
        <w:rPr>
          <w:rFonts w:ascii="Abyssinica SIL" w:eastAsia="Times New Roman" w:hAnsi="Abyssinica SIL" w:cs="Abyssinica SIL"/>
          <w:iCs/>
        </w:rPr>
        <w:t>ብር</w:t>
      </w:r>
      <w:proofErr w:type="spellEnd"/>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000005E8">
        <w:rPr>
          <w:rFonts w:eastAsia="Times New Roman" w:cs="Times New Roman"/>
          <w:iCs/>
        </w:rPr>
        <w:t xml:space="preserve">   </w:t>
      </w:r>
      <w:r w:rsidR="000005E8" w:rsidRPr="000005E8">
        <w:rPr>
          <w:rFonts w:ascii="Arial Unicode MS" w:eastAsia="Arial Unicode MS" w:hAnsi="Arial Unicode MS" w:cs="Arial Unicode MS" w:hint="eastAsia"/>
        </w:rPr>
        <w:t xml:space="preserve"> </w:t>
      </w:r>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 opinion</w:t>
      </w:r>
      <w:r w:rsidR="00BA106B">
        <w:rPr>
          <w:rFonts w:eastAsia="Times New Roman" w:cs="Times New Roman"/>
          <w:iCs/>
        </w:rPr>
        <w:br/>
      </w:r>
      <w:r w:rsidR="00BA106B" w:rsidRPr="001D1111">
        <w:rPr>
          <w:rFonts w:eastAsia="Times New Roman" w:cs="Times New Roman"/>
          <w:iCs/>
          <w:color w:val="000000" w:themeColor="text1"/>
        </w:rPr>
        <w:t>____________________________________________________________________________________</w:t>
      </w:r>
      <w:r w:rsidR="008C2321">
        <w:rPr>
          <w:rFonts w:eastAsia="Times New Roman" w:cs="Times New Roman"/>
          <w:iCs/>
          <w:color w:val="000000" w:themeColor="text1"/>
        </w:rPr>
        <w:t>________</w:t>
      </w:r>
      <w:r w:rsidR="00BA106B" w:rsidRPr="001D1111">
        <w:rPr>
          <w:rFonts w:eastAsia="Times New Roman" w:cs="Times New Roman"/>
          <w:iCs/>
          <w:color w:val="000000" w:themeColor="text1"/>
        </w:rPr>
        <w:t>_________</w:t>
      </w:r>
    </w:p>
    <w:p w14:paraId="164C650B" w14:textId="1B636727" w:rsidR="00BA106B" w:rsidRPr="00BA106B" w:rsidRDefault="00BA106B" w:rsidP="00BA106B">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________________________________</w:t>
      </w:r>
      <w:r w:rsidR="008C2321">
        <w:rPr>
          <w:rFonts w:eastAsia="Times New Roman" w:cs="Times New Roman"/>
          <w:iCs/>
          <w:color w:val="000000" w:themeColor="text1"/>
        </w:rPr>
        <w:t>________</w:t>
      </w:r>
      <w:r w:rsidRPr="001D1111">
        <w:rPr>
          <w:rFonts w:eastAsia="Times New Roman" w:cs="Times New Roman"/>
          <w:iCs/>
          <w:color w:val="000000" w:themeColor="text1"/>
        </w:rPr>
        <w:t>_</w:t>
      </w:r>
    </w:p>
    <w:p w14:paraId="04039758" w14:textId="77777777" w:rsidR="00BA106B" w:rsidRDefault="00BA106B">
      <w:pPr>
        <w:rPr>
          <w:rFonts w:eastAsia="Times New Roman" w:cs="Times New Roman"/>
          <w:iCs/>
          <w:color w:val="000000" w:themeColor="text1"/>
        </w:rPr>
      </w:pPr>
      <w:r>
        <w:rPr>
          <w:rFonts w:eastAsia="Times New Roman" w:cs="Times New Roman"/>
          <w:iCs/>
          <w:color w:val="000000" w:themeColor="text1"/>
        </w:rPr>
        <w:br w:type="page"/>
      </w:r>
    </w:p>
    <w:p w14:paraId="01F01A47" w14:textId="4F790182" w:rsidR="00BA106B" w:rsidRPr="00BA106B" w:rsidRDefault="00BA106B" w:rsidP="00BA106B">
      <w:pPr>
        <w:numPr>
          <w:ilvl w:val="0"/>
          <w:numId w:val="22"/>
        </w:numPr>
        <w:spacing w:before="60" w:after="120"/>
        <w:rPr>
          <w:rFonts w:eastAsia="Times New Roman" w:cs="Times New Roman"/>
          <w:i/>
          <w:iCs/>
        </w:rPr>
      </w:pPr>
      <w:r w:rsidRPr="005B5C9E">
        <w:lastRenderedPageBreak/>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No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w:t>
      </w:r>
      <w:r w:rsidR="008C2321">
        <w:t>__________</w:t>
      </w:r>
      <w:r>
        <w:t>_____________________</w:t>
      </w:r>
    </w:p>
    <w:p w14:paraId="732CD089" w14:textId="703BB6DC" w:rsidR="00BA106B" w:rsidRPr="00ED35E5" w:rsidRDefault="00BA106B" w:rsidP="00BA106B">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w:t>
      </w:r>
      <w:r w:rsidR="008C2321">
        <w:t>__________</w:t>
      </w:r>
      <w:r>
        <w:t>___________</w:t>
      </w:r>
    </w:p>
    <w:p w14:paraId="509E8E9C" w14:textId="50F95E85" w:rsidR="00484969" w:rsidRPr="001D1111" w:rsidRDefault="00484969" w:rsidP="00484969">
      <w:pPr>
        <w:spacing w:before="60" w:after="120"/>
        <w:ind w:left="360"/>
        <w:rPr>
          <w:rFonts w:eastAsia="Times New Roman" w:cs="Times New Roman"/>
          <w:iCs/>
        </w:rPr>
      </w:pP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392D801E" w:rsidR="00484969" w:rsidRPr="001D1111" w:rsidRDefault="007B6147"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3DE2FF92"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______________</w:t>
      </w:r>
      <w:r w:rsidR="008C2321">
        <w:rPr>
          <w:rFonts w:eastAsia="Times New Roman" w:cs="Times New Roman"/>
          <w:iCs/>
          <w:color w:val="000000" w:themeColor="text1"/>
        </w:rPr>
        <w:t>________</w:t>
      </w:r>
      <w:r w:rsidRPr="001D1111">
        <w:rPr>
          <w:rFonts w:eastAsia="Times New Roman" w:cs="Times New Roman"/>
          <w:iCs/>
          <w:color w:val="000000" w:themeColor="text1"/>
        </w:rPr>
        <w:t>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0B78BB">
        <w:rPr>
          <w:rFonts w:ascii="Abyssinica SIL" w:eastAsia="Times New Roman" w:hAnsi="Abyssinica SIL" w:cs="Abyssinica SIL"/>
        </w:rPr>
        <w:t>ነጠላ</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ሠረዝ</w:t>
      </w:r>
      <w:proofErr w:type="spellEnd"/>
      <w:r>
        <w:rPr>
          <w:rFonts w:ascii="Abyssinica SIL" w:eastAsia="Times New Roman" w:hAnsi="Abyssinica SIL" w:cs="Abyssinica SIL"/>
        </w:rPr>
        <w:t xml:space="preserve"> </w:t>
      </w:r>
      <w:r w:rsidR="001A4CBF">
        <w:rPr>
          <w:rFonts w:ascii="Abyssinica SIL" w:eastAsia="Times New Roman" w:hAnsi="Abyssinica SIL" w:cs="Abyssinica SIL"/>
        </w:rPr>
        <w:t>(</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ንጽል</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ሰረዝ</w:t>
      </w:r>
      <w:proofErr w:type="spellEnd"/>
      <w:r w:rsidRPr="000B78BB">
        <w:rPr>
          <w:rFonts w:ascii="Abyssinica SIL" w:eastAsia="Times New Roman" w:hAnsi="Abyssinica SIL" w:cs="Abyssinica SIL"/>
        </w:rPr>
        <w:t>)</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 xml:space="preserve">in Amharic and Tigrinya to </w:t>
      </w:r>
      <w:r w:rsidR="002E3928">
        <w:rPr>
          <w:rFonts w:eastAsia="Times New Roman" w:cs="Times New Roman"/>
        </w:rPr>
        <w:t xml:space="preserve">form lists and </w:t>
      </w:r>
      <w:r w:rsidR="001A4CBF">
        <w:rPr>
          <w:rFonts w:eastAsia="Times New Roman" w:cs="Times New Roman"/>
        </w:rPr>
        <w:t>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1A4CBF">
        <w:rPr>
          <w:rFonts w:ascii="Abyssinica SIL" w:eastAsia="Times New Roman" w:hAnsi="Abyssinica SIL" w:cs="Abyssinica SIL"/>
          <w:bCs/>
        </w:rPr>
        <w:t>ንዑስ</w:t>
      </w:r>
      <w:proofErr w:type="spellEnd"/>
      <w:r w:rsidRPr="001A4CBF">
        <w:rPr>
          <w:rFonts w:ascii="Abyssinica SIL" w:eastAsia="Times New Roman" w:hAnsi="Abyssinica SIL" w:cs="Abyssinica SIL"/>
          <w:bCs/>
        </w:rPr>
        <w:t xml:space="preserve"> </w:t>
      </w:r>
      <w:proofErr w:type="spellStart"/>
      <w:r w:rsidRPr="001A4CBF">
        <w:rPr>
          <w:rFonts w:ascii="Abyssinica SIL" w:eastAsia="Times New Roman" w:hAnsi="Abyssinica SIL" w:cs="Abyssinica SIL"/>
          <w:bCs/>
        </w:rPr>
        <w:t>ሠረዝ</w:t>
      </w:r>
      <w:proofErr w:type="spellEnd"/>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proofErr w:type="spellStart"/>
      <w:r w:rsidR="007366D8" w:rsidRPr="001A4CBF">
        <w:rPr>
          <w:rFonts w:ascii="Abyssinica SIL" w:eastAsia="Times New Roman" w:hAnsi="Abyssinica SIL" w:cs="Abyssinica SIL"/>
          <w:bCs/>
        </w:rPr>
        <w:t>ንዑስ</w:t>
      </w:r>
      <w:proofErr w:type="spellEnd"/>
      <w:r w:rsidR="007366D8" w:rsidRPr="001A4CBF">
        <w:rPr>
          <w:rFonts w:ascii="Abyssinica SIL" w:eastAsia="Times New Roman" w:hAnsi="Abyssinica SIL" w:cs="Abyssinica SIL"/>
          <w:bCs/>
        </w:rPr>
        <w:t xml:space="preserve"> </w:t>
      </w:r>
      <w:proofErr w:type="spellStart"/>
      <w:r w:rsidR="007366D8" w:rsidRPr="001A4CBF">
        <w:rPr>
          <w:rFonts w:ascii="Abyssinica SIL" w:eastAsia="Times New Roman" w:hAnsi="Abyssinica SIL" w:cs="Abyssinica SIL"/>
          <w:bCs/>
        </w:rPr>
        <w:t>ሠረዝ</w:t>
      </w:r>
      <w:proofErr w:type="spellEnd"/>
      <w:r w:rsidR="007366D8" w:rsidRPr="007366D8">
        <w:t xml:space="preserve"> over </w:t>
      </w:r>
      <w:proofErr w:type="spellStart"/>
      <w:r w:rsidR="007366D8" w:rsidRPr="000B78BB">
        <w:rPr>
          <w:rFonts w:ascii="Abyssinica SIL" w:eastAsia="Times New Roman" w:hAnsi="Abyssinica SIL" w:cs="Abyssinica SIL"/>
        </w:rPr>
        <w:t>ነጠላ</w:t>
      </w:r>
      <w:proofErr w:type="spellEnd"/>
      <w:r w:rsidR="007366D8" w:rsidRPr="000B78BB">
        <w:rPr>
          <w:rFonts w:ascii="Abyssinica SIL" w:eastAsia="Times New Roman" w:hAnsi="Abyssinica SIL" w:cs="Abyssinica SIL"/>
        </w:rPr>
        <w:t xml:space="preserve"> </w:t>
      </w:r>
      <w:proofErr w:type="spellStart"/>
      <w:r w:rsidR="007366D8" w:rsidRPr="000B78BB">
        <w:rPr>
          <w:rFonts w:ascii="Abyssinica SIL" w:eastAsia="Times New Roman"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00796974" w:rsidRPr="000B78BB">
        <w:rPr>
          <w:rFonts w:ascii="Abyssinica SIL" w:eastAsia="Times New Roman" w:hAnsi="Abyssinica SIL" w:cs="Abyssinica SIL"/>
        </w:rPr>
        <w:t>ሁለት</w:t>
      </w:r>
      <w:proofErr w:type="spellEnd"/>
      <w:r w:rsidR="00796974" w:rsidRPr="000B78BB">
        <w:rPr>
          <w:rFonts w:ascii="Abyssinica SIL" w:eastAsia="Times New Roman" w:hAnsi="Abyssinica SIL" w:cs="Abyssinica SIL"/>
        </w:rPr>
        <w:t xml:space="preserve"> </w:t>
      </w:r>
      <w:proofErr w:type="spellStart"/>
      <w:r w:rsidR="00796974" w:rsidRPr="000B78BB">
        <w:rPr>
          <w:rFonts w:ascii="Abyssinica SIL" w:eastAsia="Times New Roman" w:hAnsi="Abyssinica SIL" w:cs="Abyssinica SIL"/>
        </w:rPr>
        <w:t>ነጥብ</w:t>
      </w:r>
      <w:proofErr w:type="spellEnd"/>
      <w:r w:rsidR="00796974">
        <w:rPr>
          <w:rFonts w:ascii="Abyssinica SIL" w:eastAsia="Times New Roman" w:hAnsi="Abyssinica SIL" w:cs="Abyssinica SIL"/>
        </w:rPr>
        <w:t xml:space="preserve"> (</w:t>
      </w:r>
      <w:proofErr w:type="spellStart"/>
      <w:r w:rsidR="00796974" w:rsidRPr="00796974">
        <w:rPr>
          <w:rFonts w:ascii="Abyssinica SIL" w:eastAsia="Times New Roman" w:hAnsi="Abyssinica SIL" w:cs="Abyssinica SIL"/>
        </w:rPr>
        <w:t>ግዕዝ</w:t>
      </w:r>
      <w:proofErr w:type="spellEnd"/>
      <w:r w:rsidR="00796974">
        <w:rPr>
          <w:rFonts w:ascii="Abyssinica SIL" w:eastAsia="Times New Roman" w:hAnsi="Abyssinica SIL" w:cs="Abyssinica SIL"/>
          <w:b/>
          <w:bCs/>
        </w:rPr>
        <w:t xml:space="preserve">/ </w:t>
      </w:r>
      <w:proofErr w:type="spellStart"/>
      <w:r w:rsidRPr="003B6DFA">
        <w:rPr>
          <w:rFonts w:ascii="Abyssinica SIL" w:eastAsia="Times New Roman" w:hAnsi="Abyssinica SIL" w:cs="Abyssinica SIL"/>
          <w:bCs/>
        </w:rPr>
        <w:t>ንዑስ</w:t>
      </w:r>
      <w:proofErr w:type="spellEnd"/>
      <w:r w:rsidRPr="003B6DFA">
        <w:rPr>
          <w:rFonts w:ascii="Abyssinica SIL" w:eastAsia="Times New Roman" w:hAnsi="Abyssinica SIL" w:cs="Abyssinica SIL"/>
          <w:bCs/>
        </w:rPr>
        <w:t xml:space="preserve"> </w:t>
      </w:r>
      <w:proofErr w:type="spellStart"/>
      <w:r w:rsidRPr="003B6DFA">
        <w:rPr>
          <w:rFonts w:ascii="Abyssinica SIL" w:eastAsia="Times New Roman" w:hAnsi="Abyssinica SIL" w:cs="Abyssinica SIL"/>
          <w:bCs/>
        </w:rPr>
        <w:t>ነጥብ</w:t>
      </w:r>
      <w:proofErr w:type="spellEnd"/>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ክልተ</w:t>
      </w:r>
      <w:proofErr w:type="spellEnd"/>
      <w:r w:rsidR="00B818E4" w:rsidRPr="000B78BB">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ነጥቢ</w:t>
      </w:r>
      <w:proofErr w:type="spellEnd"/>
      <w:r w:rsidR="00B818E4" w:rsidRPr="000B78BB">
        <w:rPr>
          <w:rFonts w:ascii="Abyssinica SIL" w:eastAsia="Times New Roman" w:hAnsi="Abyssinica SIL" w:cs="Abyssinica SIL"/>
        </w:rPr>
        <w:t>)</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5169B330" w:rsidR="001F2697" w:rsidRPr="000662C3" w:rsidRDefault="000005E8"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48736260"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w:t>
      </w:r>
    </w:p>
    <w:p w14:paraId="79BDF059" w14:textId="0D91CAA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w:t>
      </w:r>
    </w:p>
    <w:p w14:paraId="39109240" w14:textId="2D1830FA"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__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sidRPr="008C2321">
        <w:rPr>
          <w:rFonts w:ascii="Abyssinica SIL" w:eastAsia="Times New Roman" w:hAnsi="Abyssinica SIL" w:cs="Abyssinica SIL"/>
          <w:bCs/>
        </w:rPr>
        <w:t>፣</w:t>
      </w:r>
      <w:r w:rsidRPr="008C2321">
        <w:rPr>
          <w:rFonts w:eastAsia="Times New Roman" w:cs="Abyssinica SIL"/>
          <w:bCs/>
        </w:rPr>
        <w:t>,</w:t>
      </w:r>
      <w:r w:rsidRPr="008C2321">
        <w:rPr>
          <w:rFonts w:ascii="Abyssinica SIL" w:eastAsia="Times New Roman" w:hAnsi="Abyssinica SIL" w:cs="Abyssinica SIL"/>
          <w:bCs/>
        </w:rPr>
        <w:t>፥</w:t>
      </w:r>
      <w:r w:rsidRPr="008C2321">
        <w:rPr>
          <w:rFonts w:eastAsia="Times New Roman" w:cs="Abyssinica SIL"/>
          <w:bCs/>
        </w:rPr>
        <w:t>,</w:t>
      </w:r>
      <w:r w:rsidRPr="008C2321">
        <w:rPr>
          <w:rFonts w:ascii="Abyssinica SIL" w:eastAsia="Times New Roman" w:hAnsi="Abyssinica SIL" w:cs="Abyssinica SIL"/>
          <w:bCs/>
        </w:rPr>
        <w:t>፡</w:t>
      </w:r>
      <w:r>
        <w:rPr>
          <w:rFonts w:eastAsia="Times New Roman" w:cs="Times New Roman"/>
          <w:iCs/>
        </w:rPr>
        <w:t>) in software?</w:t>
      </w:r>
    </w:p>
    <w:p w14:paraId="1C21BB9A" w14:textId="001FB025" w:rsidR="001F2697" w:rsidRDefault="000037FB" w:rsidP="001F2697">
      <w:pPr>
        <w:pStyle w:val="ListParagraph"/>
        <w:spacing w:after="240"/>
        <w:ind w:left="360"/>
        <w:rPr>
          <w:rFonts w:eastAsia="Times New Roman" w:cs="Times New Roman"/>
          <w:iCs/>
          <w:color w:val="000000" w:themeColor="text1"/>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cs="Times New Roman"/>
          <w:iCs/>
          <w:color w:val="000000" w:themeColor="text1"/>
        </w:rPr>
        <w:t>________________</w:t>
      </w:r>
      <w:r w:rsidR="008C2321">
        <w:rPr>
          <w:rFonts w:eastAsia="Times New Roman" w:cs="Times New Roman"/>
          <w:iCs/>
          <w:color w:val="000000" w:themeColor="text1"/>
        </w:rPr>
        <w:t>_________________</w:t>
      </w:r>
      <w:r w:rsidR="001F2697" w:rsidRPr="001F2697">
        <w:rPr>
          <w:rFonts w:eastAsia="Times New Roman" w:cs="Times New Roman"/>
          <w:iCs/>
          <w:color w:val="000000" w:themeColor="text1"/>
        </w:rPr>
        <w:t>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C677053" w:rsidR="001F2697" w:rsidRPr="000662C3" w:rsidRDefault="000037FB"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5AB51B6F"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___________________________________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77777777" w:rsidR="001F2697" w:rsidRPr="00957A7E" w:rsidRDefault="001F2697" w:rsidP="00957A7E"/>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Fonts w:eastAsia="Times New Roman" w:cs="Times New Roman"/>
        </w:rPr>
      </w:pPr>
      <w:r w:rsidRPr="002479D7">
        <w:rPr>
          <w:rStyle w:val="fig-title"/>
          <w:rFonts w:eastAsia="Times New Roman" w:cs="Times New Roman"/>
        </w:rPr>
        <w:t xml:space="preserve">Inner Parenthetical Expression from </w:t>
      </w:r>
      <w:proofErr w:type="spellStart"/>
      <w:r w:rsidRPr="002479D7">
        <w:rPr>
          <w:rStyle w:val="fig-title"/>
          <w:rFonts w:eastAsia="Times New Roman" w:cs="Times New Roman"/>
        </w:rPr>
        <w:t>Maṣḥafa</w:t>
      </w:r>
      <w:proofErr w:type="spellEnd"/>
      <w:r w:rsidRPr="002479D7">
        <w:rPr>
          <w:rStyle w:val="fig-title"/>
          <w:rFonts w:eastAsia="Times New Roman" w:cs="Times New Roman"/>
        </w:rPr>
        <w:t xml:space="preserve"> </w:t>
      </w:r>
      <w:proofErr w:type="spellStart"/>
      <w:r w:rsidRPr="002479D7">
        <w:rPr>
          <w:rStyle w:val="fig-title"/>
          <w:rFonts w:eastAsia="Times New Roman" w:cs="Times New Roman"/>
        </w:rPr>
        <w:t>Sawāsew</w:t>
      </w:r>
      <w:proofErr w:type="spellEnd"/>
      <w:r w:rsidRPr="002479D7">
        <w:rPr>
          <w:rStyle w:val="fig-title"/>
          <w:rFonts w:eastAsia="Times New Roman" w:cs="Times New Roman"/>
        </w:rPr>
        <w:t>, Page 65 (</w:t>
      </w:r>
      <w:proofErr w:type="spellStart"/>
      <w:r w:rsidRPr="002479D7">
        <w:rPr>
          <w:rStyle w:val="fig-title"/>
          <w:rFonts w:eastAsia="Times New Roman" w:cs="Times New Roman"/>
        </w:rPr>
        <w:t>Kifle</w:t>
      </w:r>
      <w:proofErr w:type="spellEnd"/>
      <w:r w:rsidRPr="002479D7">
        <w:rPr>
          <w:rStyle w:val="fig-title"/>
          <w:rFonts w:eastAsia="Times New Roman" w:cs="Times New Roman"/>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539C491E" w:rsidR="00CE7221" w:rsidRPr="005836D0" w:rsidRDefault="002479D7" w:rsidP="00CE7221">
      <w:pPr>
        <w:pStyle w:val="ListParagraph"/>
        <w:ind w:left="360"/>
        <w:rPr>
          <w:rFonts w:eastAsia="Times New Roman" w:cs="Times New Roman"/>
          <w:iCs/>
          <w:color w:val="000000" w:themeColor="text1"/>
          <w:sz w:val="24"/>
          <w:szCs w:val="24"/>
        </w:rPr>
      </w:pPr>
      <w:r w:rsidRPr="002479D7">
        <w:rPr>
          <w:rFonts w:ascii="Arial Unicode MS" w:eastAsia="Arial Unicode MS" w:hAnsi="Arial Unicode MS" w:cs="Arial Unicode MS" w:hint="eastAsia"/>
          <w:sz w:val="24"/>
          <w:szCs w:val="24"/>
        </w:rPr>
        <w:t>☐</w:t>
      </w:r>
      <w:r w:rsidRPr="002479D7">
        <w:rPr>
          <w:sz w:val="24"/>
          <w:szCs w:val="24"/>
        </w:rPr>
        <w:t xml:space="preserve">  No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cs="Times New Roman"/>
          <w:iCs/>
          <w:color w:val="000000" w:themeColor="text1"/>
          <w:sz w:val="24"/>
          <w:szCs w:val="24"/>
        </w:rPr>
        <w:t xml:space="preserve"> ________________________________________________________</w:t>
      </w:r>
      <w:r>
        <w:rPr>
          <w:rFonts w:eastAsia="Times New Roman" w:cs="Times New Roman"/>
          <w:iCs/>
          <w:color w:val="000000" w:themeColor="text1"/>
          <w:sz w:val="24"/>
          <w:szCs w:val="24"/>
        </w:rPr>
        <w:t>________</w:t>
      </w:r>
      <w:r w:rsidR="00CE7221" w:rsidRPr="005836D0">
        <w:rPr>
          <w:rFonts w:eastAsia="Times New Roman" w:cs="Times New Roman"/>
          <w:iCs/>
          <w:color w:val="000000" w:themeColor="text1"/>
          <w:sz w:val="24"/>
          <w:szCs w:val="24"/>
        </w:rPr>
        <w:t>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03E2A339" w:rsidR="00CE7221" w:rsidRPr="005836D0" w:rsidRDefault="002479D7" w:rsidP="00CE7221">
      <w:pPr>
        <w:ind w:firstLine="360"/>
      </w:pPr>
      <w:r w:rsidRPr="005836D0">
        <w:rPr>
          <w:rFonts w:ascii="Arial Unicode MS" w:eastAsia="Arial Unicode MS" w:hAnsi="Arial Unicode MS" w:cs="Arial Unicode MS" w:hint="eastAsia"/>
        </w:rPr>
        <w:t>☐</w:t>
      </w:r>
      <w:r w:rsidRPr="005836D0">
        <w:t xml:space="preserve">  </w:t>
      </w:r>
      <w:r>
        <w:t xml:space="preserve">No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2DADD3B3"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____</w:t>
      </w:r>
      <w:r w:rsidR="002479D7">
        <w:rPr>
          <w:rFonts w:eastAsia="Times New Roman" w:cs="Times New Roman"/>
          <w:iCs/>
          <w:color w:val="000000" w:themeColor="text1"/>
        </w:rPr>
        <w:t>________</w:t>
      </w:r>
      <w:r w:rsidRPr="005836D0">
        <w:rPr>
          <w:rFonts w:eastAsia="Times New Roman" w:cs="Times New Roman"/>
          <w:iCs/>
          <w:color w:val="000000" w:themeColor="text1"/>
        </w:rPr>
        <w:t>_____________________________</w:t>
      </w:r>
    </w:p>
    <w:p w14:paraId="22BF3959" w14:textId="009F3EAA"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___</w:t>
      </w:r>
      <w:r w:rsidR="002479D7">
        <w:t>________</w:t>
      </w:r>
      <w:r w:rsidR="00FD5E23" w:rsidRPr="005836D0">
        <w:t>____________________</w:t>
      </w:r>
    </w:p>
    <w:p w14:paraId="1D07DE48" w14:textId="2A0D2E46"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t xml:space="preserve">  </w:t>
      </w:r>
      <w:r w:rsidR="00C06CDC">
        <w:t>No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7833C1EB"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___</w:t>
      </w:r>
      <w:r w:rsidR="002479D7">
        <w:t>________</w:t>
      </w:r>
      <w:r w:rsidRPr="005836D0">
        <w:t>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w:t>
      </w:r>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1CFDD85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6CEA883F" w:rsidR="00212282" w:rsidRPr="00013CA0" w:rsidRDefault="00212282" w:rsidP="00013CA0">
      <w:pPr>
        <w:pStyle w:val="ListParagraph"/>
        <w:numPr>
          <w:ilvl w:val="0"/>
          <w:numId w:val="45"/>
        </w:numPr>
        <w:spacing w:after="0" w:line="240" w:lineRule="auto"/>
        <w:rPr>
          <w:rFonts w:ascii="Times" w:eastAsia="Times New Roman" w:hAnsi="Times" w:cs="Times New Roman"/>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013CA0">
        <w:rPr>
          <w:sz w:val="24"/>
          <w:szCs w:val="24"/>
        </w:rPr>
        <w:t xml:space="preserve"> </w:t>
      </w:r>
      <w:r w:rsidRPr="00013CA0">
        <w:rPr>
          <w:sz w:val="24"/>
          <w:szCs w:val="24"/>
        </w:rPr>
        <w:t>_____________</w:t>
      </w:r>
      <w:r w:rsidR="00013CA0">
        <w:rPr>
          <w:sz w:val="24"/>
          <w:szCs w:val="24"/>
        </w:rPr>
        <w:t>_</w:t>
      </w:r>
      <w:r w:rsidRPr="00013CA0">
        <w:rPr>
          <w:sz w:val="24"/>
          <w:szCs w:val="24"/>
        </w:rPr>
        <w:t>___________________________________________________________</w:t>
      </w:r>
      <w:r w:rsidRPr="00013CA0">
        <w:rPr>
          <w:sz w:val="24"/>
          <w:szCs w:val="24"/>
        </w:rPr>
        <w:br/>
        <w:t>____________________________</w:t>
      </w:r>
      <w:r w:rsidR="00013CA0">
        <w:rPr>
          <w:sz w:val="24"/>
          <w:szCs w:val="24"/>
        </w:rPr>
        <w:t>_____________</w:t>
      </w:r>
      <w:r w:rsidRPr="00013CA0">
        <w:rPr>
          <w:sz w:val="24"/>
          <w:szCs w:val="24"/>
        </w:rPr>
        <w:t>_________________________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0EA60AB"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w:t>
      </w:r>
      <w:r w:rsidR="008C2321">
        <w:rPr>
          <w:sz w:val="24"/>
          <w:szCs w:val="24"/>
        </w:rPr>
        <w:t>_________</w:t>
      </w:r>
      <w:r w:rsidR="009040B8" w:rsidRPr="005836D0">
        <w:rPr>
          <w:sz w:val="24"/>
          <w:szCs w:val="24"/>
        </w:rPr>
        <w:t>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6A8B6532" w:rsidR="009040B8" w:rsidRPr="00454F12" w:rsidRDefault="00013CA0" w:rsidP="00481829">
      <w:pPr>
        <w:pStyle w:val="ListParagraph"/>
        <w:spacing w:after="120" w:line="240" w:lineRule="auto"/>
        <w:ind w:left="360"/>
        <w:contextualSpacing w:val="0"/>
        <w:rPr>
          <w:sz w:val="24"/>
          <w:szCs w:val="24"/>
        </w:rPr>
      </w:pPr>
      <w:r w:rsidRPr="00013CA0">
        <w:rPr>
          <w:rFonts w:ascii="Arial Unicode MS" w:eastAsia="Arial Unicode MS" w:hAnsi="Arial Unicode MS" w:cs="Arial Unicode MS" w:hint="eastAsia"/>
          <w:sz w:val="24"/>
          <w:szCs w:val="24"/>
        </w:rPr>
        <w:t>☐</w:t>
      </w:r>
      <w:r w:rsidRPr="00013CA0">
        <w:rPr>
          <w:sz w:val="24"/>
          <w:szCs w:val="24"/>
        </w:rPr>
        <w:t xml:space="preserve">  No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w:t>
      </w:r>
      <w:r w:rsidR="008C2321">
        <w:rPr>
          <w:sz w:val="24"/>
          <w:szCs w:val="24"/>
        </w:rPr>
        <w:t>_________</w:t>
      </w:r>
      <w:r w:rsidR="00F708CC" w:rsidRPr="005836D0">
        <w:rPr>
          <w:sz w:val="24"/>
          <w:szCs w:val="24"/>
        </w:rPr>
        <w:t>_______</w:t>
      </w:r>
      <w:r w:rsidR="00454F12">
        <w:rPr>
          <w:sz w:val="24"/>
          <w:szCs w:val="24"/>
        </w:rPr>
        <w:t>____________________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00B630B8"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w:t>
      </w:r>
      <w:r w:rsidR="008C2321">
        <w:t>_________</w:t>
      </w:r>
      <w:r w:rsidR="00F708CC" w:rsidRPr="005836D0">
        <w:t>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6877B87E"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w:t>
      </w:r>
      <w:r w:rsidR="008C2321">
        <w:t>_________</w:t>
      </w:r>
      <w:r w:rsidR="00F708CC" w:rsidRPr="005836D0">
        <w:t>____________________</w:t>
      </w:r>
    </w:p>
    <w:p w14:paraId="28A10A04" w14:textId="53ED95B6"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cs="Times New Roman"/>
          <w:iCs/>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w:t>
      </w:r>
      <w:r w:rsidR="008C2321">
        <w:rPr>
          <w:sz w:val="24"/>
          <w:szCs w:val="24"/>
        </w:rPr>
        <w:t>_________</w:t>
      </w:r>
      <w:r w:rsidRPr="005836D0">
        <w:rPr>
          <w:sz w:val="24"/>
          <w:szCs w:val="24"/>
        </w:rPr>
        <w:t>___________</w:t>
      </w:r>
    </w:p>
    <w:p w14:paraId="450A02B6" w14:textId="0288DDA0"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5C95478C" w:rsidR="009040B8" w:rsidRPr="005836D0" w:rsidRDefault="009040B8" w:rsidP="00481829">
      <w:pPr>
        <w:ind w:firstLine="360"/>
        <w:rPr>
          <w:rFonts w:eastAsia="Times New Roman" w:cs="Times New Roman"/>
          <w:iCs/>
        </w:rPr>
      </w:pPr>
      <w:r w:rsidRPr="005836D0">
        <w:t>__________________________________________________________________________________________</w:t>
      </w:r>
      <w:r w:rsidR="008C2321">
        <w:t>_________</w:t>
      </w:r>
      <w:r w:rsidRPr="005836D0">
        <w:t>__</w:t>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5ACE9584"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w:t>
      </w:r>
      <w:r w:rsidR="00013CA0">
        <w:rPr>
          <w:rFonts w:eastAsia="Times New Roman" w:cs="Times New Roman"/>
          <w:iCs/>
          <w:color w:val="000000" w:themeColor="text1"/>
          <w:sz w:val="24"/>
          <w:szCs w:val="24"/>
        </w:rPr>
        <w:t>________</w:t>
      </w:r>
      <w:r w:rsidR="0050096A" w:rsidRPr="005836D0">
        <w:rPr>
          <w:rFonts w:eastAsia="Times New Roman" w:cs="Times New Roman"/>
          <w:iCs/>
          <w:color w:val="000000" w:themeColor="text1"/>
          <w:sz w:val="24"/>
          <w:szCs w:val="24"/>
        </w:rPr>
        <w:t>__________________________________</w:t>
      </w:r>
      <w:r w:rsidR="005836D0">
        <w:rPr>
          <w:rFonts w:eastAsia="Times New Roman" w:cs="Times New Roman"/>
          <w:iCs/>
          <w:color w:val="000000" w:themeColor="text1"/>
          <w:sz w:val="24"/>
          <w:szCs w:val="24"/>
        </w:rPr>
        <w:t>____________________________</w:t>
      </w:r>
    </w:p>
    <w:p w14:paraId="7374C0B3" w14:textId="4EBD9A20"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 ________</w:t>
      </w:r>
      <w:r w:rsidRPr="005836D0">
        <w:rPr>
          <w:rFonts w:eastAsia="Times New Roman" w:cs="Times New Roman"/>
          <w:iCs/>
          <w:color w:val="000000" w:themeColor="text1"/>
          <w:sz w:val="24"/>
          <w:szCs w:val="24"/>
        </w:rPr>
        <w:t>___________________________________</w:t>
      </w:r>
      <w:r>
        <w:rPr>
          <w:rFonts w:eastAsia="Times New Roman" w:cs="Times New Roman"/>
          <w:iCs/>
          <w:color w:val="000000" w:themeColor="text1"/>
          <w:sz w:val="24"/>
          <w:szCs w:val="24"/>
        </w:rPr>
        <w:t>____________________________</w:t>
      </w:r>
    </w:p>
    <w:p w14:paraId="738D30D2" w14:textId="2A2C6787" w:rsidR="004167A8" w:rsidRPr="005412BB" w:rsidRDefault="00B818E4" w:rsidP="005412BB">
      <w:pPr>
        <w:pStyle w:val="ListParagraph"/>
        <w:numPr>
          <w:ilvl w:val="0"/>
          <w:numId w:val="19"/>
        </w:numPr>
        <w:ind w:left="360"/>
        <w:rPr>
          <w:sz w:val="24"/>
          <w:szCs w:val="24"/>
        </w:rPr>
      </w:pPr>
      <w:r w:rsidRPr="005836D0">
        <w:rPr>
          <w:sz w:val="24"/>
          <w:szCs w:val="24"/>
        </w:rPr>
        <w:t>How much spacing between dots is desirable?</w:t>
      </w:r>
      <w:r w:rsidR="005412BB">
        <w:rPr>
          <w:sz w:val="24"/>
          <w:szCs w:val="24"/>
        </w:rPr>
        <w:br/>
      </w:r>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 opinion  </w:t>
      </w:r>
      <w:r w:rsidR="00013CA0" w:rsidRPr="005412BB">
        <w:rPr>
          <w:rFonts w:ascii="Times" w:eastAsia="Times New Roman" w:hAnsi="Times" w:cs="Times New Roman"/>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cs="Times New Roman"/>
          <w:iCs/>
          <w:color w:val="000000" w:themeColor="text1"/>
        </w:rPr>
        <w:t xml:space="preserve"> _</w:t>
      </w:r>
      <w:r w:rsidR="005412BB">
        <w:rPr>
          <w:rFonts w:eastAsia="Times New Roman" w:cs="Times New Roman"/>
          <w:iCs/>
          <w:color w:val="000000" w:themeColor="text1"/>
        </w:rPr>
        <w:t>_____________________</w:t>
      </w:r>
      <w:r w:rsidR="004167A8" w:rsidRPr="005412BB">
        <w:rPr>
          <w:rFonts w:eastAsia="Times New Roman" w:cs="Times New Roman"/>
          <w:iCs/>
          <w:color w:val="000000" w:themeColor="text1"/>
        </w:rPr>
        <w:t>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7A06394D"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8EDE8BC"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5BD14A57"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____________________</w:t>
      </w:r>
      <w:r w:rsidR="0050096A" w:rsidRPr="005836D0">
        <w:rPr>
          <w:sz w:val="24"/>
          <w:szCs w:val="24"/>
        </w:rPr>
        <w:t xml:space="preserve">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r>
        <w:rPr>
          <w:rFonts w:eastAsia="Times New Roman" w:cs="Times New Roman"/>
          <w:iCs/>
          <w:color w:val="000000" w:themeColor="text1"/>
          <w:sz w:val="24"/>
          <w:szCs w:val="24"/>
        </w:rPr>
        <w:t>_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proofErr w:type="spellStart"/>
      <w:r w:rsidRPr="000B78BB">
        <w:rPr>
          <w:rFonts w:ascii="Abyssinica SIL" w:eastAsia="Times New Roman" w:hAnsi="Abyssinica SIL" w:cs="Abyssinica SIL"/>
        </w:rPr>
        <w:t>ደረጀ</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ገብሬ</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ሚያዝያ</w:t>
      </w:r>
      <w:proofErr w:type="spellEnd"/>
      <w:r w:rsidRPr="000B78BB">
        <w:rPr>
          <w:rFonts w:ascii="Abyssinica SIL" w:eastAsia="Times New Roman" w:hAnsi="Abyssinica SIL" w:cs="Abyssinica SIL"/>
        </w:rPr>
        <w:t xml:space="preserve"> 1996፤</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i/>
          <w:iCs/>
        </w:rPr>
        <w:t>ተግባራዊ፡የጽህፈት፡መማሪያ</w:t>
      </w:r>
      <w:proofErr w:type="spellEnd"/>
      <w:r w:rsidRPr="000B78BB">
        <w:rPr>
          <w:rFonts w:ascii="Abyssinica SIL" w:eastAsia="Times New Roman" w:hAnsi="Abyssinica SIL" w:cs="Abyssinica SIL"/>
          <w:i/>
          <w:iCs/>
        </w:rPr>
        <w:t>።</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rPr>
        <w:t>ንግ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ማተሚያ</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ድርጅ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ዲ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በባ</w:t>
      </w:r>
      <w:proofErr w:type="spellEnd"/>
      <w:r w:rsidRPr="000B78BB">
        <w:rPr>
          <w:rFonts w:ascii="Abyssinica SIL" w:eastAsia="Times New Roman"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65E6BD4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_____</w:t>
      </w:r>
      <w:r w:rsidR="008C2321">
        <w:rPr>
          <w:rFonts w:eastAsia="Times New Roman" w:cs="Times New Roman"/>
          <w:iCs/>
          <w:color w:val="000000" w:themeColor="text1"/>
          <w:sz w:val="24"/>
          <w:szCs w:val="24"/>
        </w:rPr>
        <w:t>____________</w:t>
      </w:r>
      <w:r w:rsidR="00423624">
        <w:rPr>
          <w:rFonts w:eastAsia="Times New Roman" w:cs="Times New Roman"/>
          <w:iCs/>
          <w:color w:val="000000" w:themeColor="text1"/>
          <w:sz w:val="24"/>
          <w:szCs w:val="24"/>
        </w:rPr>
        <w:t>___________</w:t>
      </w:r>
    </w:p>
    <w:p w14:paraId="5AD51CA9" w14:textId="5FF8D49D"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w:t>
      </w:r>
      <w:r w:rsidR="008C2321">
        <w:rPr>
          <w:rFonts w:eastAsia="Times New Roman" w:cs="Times New Roman"/>
          <w:iCs/>
          <w:color w:val="000000" w:themeColor="text1"/>
          <w:sz w:val="24"/>
          <w:szCs w:val="24"/>
        </w:rPr>
        <w:t>____________</w:t>
      </w:r>
      <w:r w:rsidR="00423624">
        <w:rPr>
          <w:rFonts w:eastAsia="Times New Roman" w:cs="Times New Roman"/>
          <w:iCs/>
          <w:color w:val="000000" w:themeColor="text1"/>
          <w:sz w:val="24"/>
          <w:szCs w:val="24"/>
        </w:rPr>
        <w:t>_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F147F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D7BF26" w14:textId="77777777" w:rsidR="00B22A17" w:rsidRDefault="00B22A17" w:rsidP="00481829">
      <w:r>
        <w:separator/>
      </w:r>
    </w:p>
  </w:endnote>
  <w:endnote w:type="continuationSeparator" w:id="0">
    <w:p w14:paraId="76A83549" w14:textId="77777777" w:rsidR="00B22A17" w:rsidRDefault="00B22A17"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2BEABF" w14:textId="77777777" w:rsidR="00B22A17" w:rsidRDefault="00B22A17" w:rsidP="00481829">
      <w:r>
        <w:separator/>
      </w:r>
    </w:p>
  </w:footnote>
  <w:footnote w:type="continuationSeparator" w:id="0">
    <w:p w14:paraId="26A36BDA" w14:textId="77777777" w:rsidR="00B22A17" w:rsidRDefault="00B22A17"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5E8"/>
    <w:rsid w:val="00000EC1"/>
    <w:rsid w:val="00003325"/>
    <w:rsid w:val="0000336C"/>
    <w:rsid w:val="000037FB"/>
    <w:rsid w:val="00004840"/>
    <w:rsid w:val="00004AA3"/>
    <w:rsid w:val="00013CA0"/>
    <w:rsid w:val="00016792"/>
    <w:rsid w:val="00024EE5"/>
    <w:rsid w:val="00045F58"/>
    <w:rsid w:val="00046B00"/>
    <w:rsid w:val="0006512F"/>
    <w:rsid w:val="00065938"/>
    <w:rsid w:val="000662C3"/>
    <w:rsid w:val="0007111E"/>
    <w:rsid w:val="0007778B"/>
    <w:rsid w:val="00086E9F"/>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26A1"/>
    <w:rsid w:val="00204658"/>
    <w:rsid w:val="002054D3"/>
    <w:rsid w:val="00212282"/>
    <w:rsid w:val="00225D45"/>
    <w:rsid w:val="00234D1B"/>
    <w:rsid w:val="002479D7"/>
    <w:rsid w:val="00255AAC"/>
    <w:rsid w:val="0028482D"/>
    <w:rsid w:val="0028700A"/>
    <w:rsid w:val="002A00EA"/>
    <w:rsid w:val="002B3741"/>
    <w:rsid w:val="002C2E71"/>
    <w:rsid w:val="002D471A"/>
    <w:rsid w:val="002D4BA9"/>
    <w:rsid w:val="002E3928"/>
    <w:rsid w:val="002F087F"/>
    <w:rsid w:val="003110FF"/>
    <w:rsid w:val="00311C2A"/>
    <w:rsid w:val="00330691"/>
    <w:rsid w:val="00330E62"/>
    <w:rsid w:val="00333B87"/>
    <w:rsid w:val="003340CC"/>
    <w:rsid w:val="00345468"/>
    <w:rsid w:val="003466F0"/>
    <w:rsid w:val="003504B6"/>
    <w:rsid w:val="00353350"/>
    <w:rsid w:val="003562B9"/>
    <w:rsid w:val="00364730"/>
    <w:rsid w:val="00365829"/>
    <w:rsid w:val="00372542"/>
    <w:rsid w:val="003755F4"/>
    <w:rsid w:val="00384946"/>
    <w:rsid w:val="00384EDD"/>
    <w:rsid w:val="0038767F"/>
    <w:rsid w:val="00387D6B"/>
    <w:rsid w:val="0039251F"/>
    <w:rsid w:val="00393FE9"/>
    <w:rsid w:val="003A2365"/>
    <w:rsid w:val="003A5800"/>
    <w:rsid w:val="003A7E0E"/>
    <w:rsid w:val="003B6DFA"/>
    <w:rsid w:val="003C24D4"/>
    <w:rsid w:val="003C42CA"/>
    <w:rsid w:val="003D0AEA"/>
    <w:rsid w:val="003D4E1A"/>
    <w:rsid w:val="003E6358"/>
    <w:rsid w:val="003E67C0"/>
    <w:rsid w:val="003F2B65"/>
    <w:rsid w:val="003F3BB9"/>
    <w:rsid w:val="003F679F"/>
    <w:rsid w:val="004007AC"/>
    <w:rsid w:val="00403044"/>
    <w:rsid w:val="004031BA"/>
    <w:rsid w:val="004107E8"/>
    <w:rsid w:val="004167A8"/>
    <w:rsid w:val="00417C41"/>
    <w:rsid w:val="00423624"/>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21FA"/>
    <w:rsid w:val="005267CE"/>
    <w:rsid w:val="00532714"/>
    <w:rsid w:val="00532C4F"/>
    <w:rsid w:val="005345CA"/>
    <w:rsid w:val="0053600E"/>
    <w:rsid w:val="00540F40"/>
    <w:rsid w:val="005412BB"/>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52292"/>
    <w:rsid w:val="00665C16"/>
    <w:rsid w:val="00674633"/>
    <w:rsid w:val="00674728"/>
    <w:rsid w:val="00686310"/>
    <w:rsid w:val="006A0A39"/>
    <w:rsid w:val="006A3F86"/>
    <w:rsid w:val="006C525C"/>
    <w:rsid w:val="006C7D07"/>
    <w:rsid w:val="006D2CCC"/>
    <w:rsid w:val="006F6473"/>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F01BC"/>
    <w:rsid w:val="00800AD0"/>
    <w:rsid w:val="008439C0"/>
    <w:rsid w:val="00846234"/>
    <w:rsid w:val="00850233"/>
    <w:rsid w:val="008652DF"/>
    <w:rsid w:val="00876D20"/>
    <w:rsid w:val="0088035E"/>
    <w:rsid w:val="008A1D65"/>
    <w:rsid w:val="008A4175"/>
    <w:rsid w:val="008B2C93"/>
    <w:rsid w:val="008C2321"/>
    <w:rsid w:val="008D5A61"/>
    <w:rsid w:val="008F03B9"/>
    <w:rsid w:val="00902670"/>
    <w:rsid w:val="009040B8"/>
    <w:rsid w:val="00913874"/>
    <w:rsid w:val="0091524F"/>
    <w:rsid w:val="00923896"/>
    <w:rsid w:val="00926C69"/>
    <w:rsid w:val="009337D9"/>
    <w:rsid w:val="00933AEA"/>
    <w:rsid w:val="00942412"/>
    <w:rsid w:val="00944F7C"/>
    <w:rsid w:val="00950C43"/>
    <w:rsid w:val="00957A7E"/>
    <w:rsid w:val="00963139"/>
    <w:rsid w:val="00970455"/>
    <w:rsid w:val="00970C37"/>
    <w:rsid w:val="00971707"/>
    <w:rsid w:val="009726C5"/>
    <w:rsid w:val="00977A6B"/>
    <w:rsid w:val="009A134D"/>
    <w:rsid w:val="009A3B27"/>
    <w:rsid w:val="009A7C03"/>
    <w:rsid w:val="009B1C6F"/>
    <w:rsid w:val="009B37D3"/>
    <w:rsid w:val="009C1588"/>
    <w:rsid w:val="009C39F8"/>
    <w:rsid w:val="009F45AC"/>
    <w:rsid w:val="00A25759"/>
    <w:rsid w:val="00A27471"/>
    <w:rsid w:val="00A35A09"/>
    <w:rsid w:val="00A4206C"/>
    <w:rsid w:val="00A47F67"/>
    <w:rsid w:val="00A51D69"/>
    <w:rsid w:val="00A5617F"/>
    <w:rsid w:val="00A74ACF"/>
    <w:rsid w:val="00A810CB"/>
    <w:rsid w:val="00A85F2D"/>
    <w:rsid w:val="00A879B6"/>
    <w:rsid w:val="00A906D8"/>
    <w:rsid w:val="00A91A97"/>
    <w:rsid w:val="00AA0261"/>
    <w:rsid w:val="00AA05C3"/>
    <w:rsid w:val="00AB58D9"/>
    <w:rsid w:val="00AD3131"/>
    <w:rsid w:val="00AE03D7"/>
    <w:rsid w:val="00AE48B9"/>
    <w:rsid w:val="00B00246"/>
    <w:rsid w:val="00B10C1E"/>
    <w:rsid w:val="00B14467"/>
    <w:rsid w:val="00B16ECB"/>
    <w:rsid w:val="00B22A17"/>
    <w:rsid w:val="00B23EB3"/>
    <w:rsid w:val="00B343BF"/>
    <w:rsid w:val="00B345C6"/>
    <w:rsid w:val="00B46810"/>
    <w:rsid w:val="00B46C84"/>
    <w:rsid w:val="00B62840"/>
    <w:rsid w:val="00B818E4"/>
    <w:rsid w:val="00B87EAA"/>
    <w:rsid w:val="00BA106B"/>
    <w:rsid w:val="00BA63FB"/>
    <w:rsid w:val="00BB4007"/>
    <w:rsid w:val="00BD0350"/>
    <w:rsid w:val="00C02686"/>
    <w:rsid w:val="00C04B5D"/>
    <w:rsid w:val="00C065BA"/>
    <w:rsid w:val="00C06CDC"/>
    <w:rsid w:val="00C07EE3"/>
    <w:rsid w:val="00C11667"/>
    <w:rsid w:val="00C13C4A"/>
    <w:rsid w:val="00C21883"/>
    <w:rsid w:val="00C42B06"/>
    <w:rsid w:val="00C43DCF"/>
    <w:rsid w:val="00C74892"/>
    <w:rsid w:val="00C75BFE"/>
    <w:rsid w:val="00C828B8"/>
    <w:rsid w:val="00C91B7D"/>
    <w:rsid w:val="00C9238D"/>
    <w:rsid w:val="00C97C57"/>
    <w:rsid w:val="00CA19BD"/>
    <w:rsid w:val="00CA53A6"/>
    <w:rsid w:val="00CB43D4"/>
    <w:rsid w:val="00CB50EE"/>
    <w:rsid w:val="00CB7394"/>
    <w:rsid w:val="00CC3513"/>
    <w:rsid w:val="00CD006D"/>
    <w:rsid w:val="00CD4772"/>
    <w:rsid w:val="00CD4FF9"/>
    <w:rsid w:val="00CE4057"/>
    <w:rsid w:val="00CE563A"/>
    <w:rsid w:val="00CE7221"/>
    <w:rsid w:val="00CF495C"/>
    <w:rsid w:val="00D0482C"/>
    <w:rsid w:val="00D05C54"/>
    <w:rsid w:val="00D074E7"/>
    <w:rsid w:val="00D11CC5"/>
    <w:rsid w:val="00D12550"/>
    <w:rsid w:val="00D12588"/>
    <w:rsid w:val="00D20D56"/>
    <w:rsid w:val="00D412F2"/>
    <w:rsid w:val="00D426DD"/>
    <w:rsid w:val="00D477A7"/>
    <w:rsid w:val="00D52C49"/>
    <w:rsid w:val="00D851D6"/>
    <w:rsid w:val="00D92B94"/>
    <w:rsid w:val="00D92EE1"/>
    <w:rsid w:val="00D937B8"/>
    <w:rsid w:val="00DA1057"/>
    <w:rsid w:val="00DB30B7"/>
    <w:rsid w:val="00DC3F75"/>
    <w:rsid w:val="00DC710E"/>
    <w:rsid w:val="00DE5361"/>
    <w:rsid w:val="00DF29A5"/>
    <w:rsid w:val="00DF5372"/>
    <w:rsid w:val="00E06095"/>
    <w:rsid w:val="00E1618E"/>
    <w:rsid w:val="00E17CF7"/>
    <w:rsid w:val="00E26839"/>
    <w:rsid w:val="00E271D5"/>
    <w:rsid w:val="00E40310"/>
    <w:rsid w:val="00E43B4D"/>
    <w:rsid w:val="00E814E8"/>
    <w:rsid w:val="00E946A6"/>
    <w:rsid w:val="00EB0D0C"/>
    <w:rsid w:val="00EB1B44"/>
    <w:rsid w:val="00EC0107"/>
    <w:rsid w:val="00ED35E5"/>
    <w:rsid w:val="00ED40E8"/>
    <w:rsid w:val="00EF6819"/>
    <w:rsid w:val="00F04F55"/>
    <w:rsid w:val="00F10190"/>
    <w:rsid w:val="00F127CF"/>
    <w:rsid w:val="00F13752"/>
    <w:rsid w:val="00F147F6"/>
    <w:rsid w:val="00F20CEC"/>
    <w:rsid w:val="00F22BBA"/>
    <w:rsid w:val="00F2753B"/>
    <w:rsid w:val="00F34AC1"/>
    <w:rsid w:val="00F55BBE"/>
    <w:rsid w:val="00F613FB"/>
    <w:rsid w:val="00F625FA"/>
    <w:rsid w:val="00F64B3D"/>
    <w:rsid w:val="00F708CC"/>
    <w:rsid w:val="00F7697B"/>
    <w:rsid w:val="00F80287"/>
    <w:rsid w:val="00F834B1"/>
    <w:rsid w:val="00F979D9"/>
    <w:rsid w:val="00FA64C9"/>
    <w:rsid w:val="00FB1C76"/>
    <w:rsid w:val="00FB3B43"/>
    <w:rsid w:val="00FB45BF"/>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3D1D3D-F8E6-4477-876E-243BC8357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6</TotalTime>
  <Pages>43</Pages>
  <Words>8396</Words>
  <Characters>47858</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6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Yacob</cp:lastModifiedBy>
  <cp:revision>225</cp:revision>
  <dcterms:created xsi:type="dcterms:W3CDTF">2016-05-01T13:10:00Z</dcterms:created>
  <dcterms:modified xsi:type="dcterms:W3CDTF">2016-11-05T03:38:00Z</dcterms:modified>
</cp:coreProperties>
</file>